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03B262D" w14:textId="77777777" w:rsidR="00274082" w:rsidRDefault="00274082">
      <w:pPr>
        <w:pStyle w:val="afe"/>
        <w:ind w:firstLineChars="0" w:firstLine="0"/>
        <w:jc w:val="center"/>
        <w:rPr>
          <w:rFonts w:ascii="楷体" w:eastAsia="楷体" w:hAnsi="楷体"/>
          <w:b/>
          <w:sz w:val="72"/>
          <w:szCs w:val="72"/>
          <w:lang w:val="zh-CN"/>
        </w:rPr>
      </w:pPr>
    </w:p>
    <w:p w14:paraId="28346CC8" w14:textId="77777777" w:rsidR="00274082" w:rsidRDefault="00274082">
      <w:pPr>
        <w:pStyle w:val="afe"/>
        <w:ind w:firstLineChars="0" w:firstLine="0"/>
        <w:jc w:val="center"/>
        <w:rPr>
          <w:rFonts w:ascii="楷体" w:eastAsia="楷体" w:hAnsi="楷体"/>
          <w:b/>
          <w:sz w:val="72"/>
          <w:szCs w:val="72"/>
          <w:lang w:val="zh-CN"/>
        </w:rPr>
      </w:pPr>
    </w:p>
    <w:p w14:paraId="7E3E05CD" w14:textId="77777777" w:rsidR="00274082" w:rsidRDefault="00274082">
      <w:pPr>
        <w:pStyle w:val="afe"/>
        <w:ind w:firstLineChars="0" w:firstLine="0"/>
        <w:jc w:val="center"/>
        <w:rPr>
          <w:rFonts w:ascii="楷体" w:eastAsia="楷体" w:hAnsi="楷体"/>
          <w:b/>
          <w:sz w:val="72"/>
          <w:szCs w:val="72"/>
          <w:lang w:val="zh-CN"/>
        </w:rPr>
      </w:pPr>
    </w:p>
    <w:p w14:paraId="2C717ED0" w14:textId="77777777" w:rsidR="00274082" w:rsidRDefault="00000000">
      <w:pPr>
        <w:pStyle w:val="afe"/>
        <w:ind w:firstLineChars="0" w:firstLine="0"/>
        <w:jc w:val="center"/>
        <w:rPr>
          <w:rFonts w:asciiTheme="minorEastAsia" w:eastAsiaTheme="minorEastAsia" w:hAnsiTheme="minorEastAsia"/>
          <w:b/>
          <w:sz w:val="72"/>
          <w:szCs w:val="72"/>
          <w:lang w:val="zh-CN"/>
        </w:rPr>
      </w:pPr>
      <w:r>
        <w:rPr>
          <w:rFonts w:asciiTheme="minorEastAsia" w:eastAsiaTheme="minorEastAsia" w:hAnsiTheme="minorEastAsia" w:hint="eastAsia"/>
          <w:b/>
          <w:sz w:val="72"/>
          <w:szCs w:val="72"/>
          <w:lang w:val="zh-CN"/>
        </w:rPr>
        <w:t>B</w:t>
      </w:r>
      <w:r>
        <w:rPr>
          <w:rFonts w:asciiTheme="minorEastAsia" w:eastAsiaTheme="minorEastAsia" w:hAnsiTheme="minorEastAsia"/>
          <w:b/>
          <w:sz w:val="72"/>
          <w:szCs w:val="72"/>
          <w:lang w:val="zh-CN"/>
        </w:rPr>
        <w:t>LDC</w:t>
      </w:r>
      <w:r>
        <w:rPr>
          <w:rFonts w:asciiTheme="minorEastAsia" w:eastAsiaTheme="minorEastAsia" w:hAnsiTheme="minorEastAsia" w:hint="eastAsia"/>
          <w:b/>
          <w:sz w:val="72"/>
          <w:szCs w:val="72"/>
          <w:lang w:val="zh-CN"/>
        </w:rPr>
        <w:t>方波速度控制</w:t>
      </w:r>
    </w:p>
    <w:p w14:paraId="191AB66D" w14:textId="77777777" w:rsidR="00274082" w:rsidRDefault="00274082">
      <w:pPr>
        <w:pStyle w:val="afe"/>
        <w:ind w:firstLineChars="0" w:firstLine="0"/>
        <w:jc w:val="center"/>
        <w:rPr>
          <w:rFonts w:asciiTheme="minorEastAsia" w:eastAsiaTheme="minorEastAsia" w:hAnsiTheme="minorEastAsia"/>
          <w:b/>
          <w:sz w:val="72"/>
          <w:szCs w:val="72"/>
          <w:lang w:val="zh-CN"/>
        </w:rPr>
      </w:pPr>
    </w:p>
    <w:p w14:paraId="30D5244D" w14:textId="77777777" w:rsidR="00274082" w:rsidRDefault="00274082">
      <w:pPr>
        <w:pStyle w:val="afe"/>
        <w:ind w:firstLineChars="0" w:firstLine="0"/>
        <w:jc w:val="center"/>
        <w:rPr>
          <w:rFonts w:asciiTheme="minorEastAsia" w:eastAsiaTheme="minorEastAsia" w:hAnsiTheme="minorEastAsia"/>
          <w:b/>
          <w:sz w:val="72"/>
          <w:szCs w:val="72"/>
          <w:lang w:val="zh-CN"/>
        </w:rPr>
      </w:pPr>
    </w:p>
    <w:p w14:paraId="7BDE7A5B" w14:textId="77777777" w:rsidR="00274082" w:rsidRDefault="00274082">
      <w:pPr>
        <w:pStyle w:val="afe"/>
        <w:ind w:firstLineChars="0" w:firstLine="0"/>
        <w:jc w:val="center"/>
        <w:rPr>
          <w:rFonts w:asciiTheme="minorEastAsia" w:eastAsiaTheme="minorEastAsia" w:hAnsiTheme="minorEastAsia"/>
          <w:b/>
          <w:sz w:val="72"/>
          <w:szCs w:val="72"/>
          <w:lang w:val="zh-CN"/>
        </w:rPr>
      </w:pPr>
    </w:p>
    <w:p w14:paraId="2108F3D7" w14:textId="77777777" w:rsidR="00274082" w:rsidRDefault="00000000">
      <w:pPr>
        <w:pStyle w:val="afe"/>
        <w:ind w:firstLineChars="0" w:firstLine="0"/>
        <w:jc w:val="center"/>
        <w:rPr>
          <w:rFonts w:asciiTheme="minorEastAsia" w:eastAsiaTheme="minorEastAsia" w:hAnsiTheme="minorEastAsia"/>
          <w:b/>
          <w:sz w:val="72"/>
          <w:szCs w:val="72"/>
          <w:lang w:val="zh-CN"/>
        </w:rPr>
      </w:pPr>
      <w:r>
        <w:rPr>
          <w:rFonts w:asciiTheme="minorEastAsia" w:eastAsiaTheme="minorEastAsia" w:hAnsiTheme="minorEastAsia" w:hint="eastAsia"/>
          <w:b/>
          <w:sz w:val="72"/>
          <w:szCs w:val="72"/>
          <w:lang w:val="zh-CN"/>
        </w:rPr>
        <w:t>实验报告</w:t>
      </w:r>
    </w:p>
    <w:p w14:paraId="6F7F3F77" w14:textId="77777777" w:rsidR="00274082" w:rsidRDefault="00274082">
      <w:pPr>
        <w:pStyle w:val="afe"/>
        <w:ind w:firstLineChars="0" w:firstLine="0"/>
        <w:jc w:val="center"/>
        <w:rPr>
          <w:sz w:val="52"/>
          <w:szCs w:val="52"/>
          <w:lang w:val="zh-CN"/>
        </w:rPr>
      </w:pPr>
    </w:p>
    <w:p w14:paraId="7FB2B98E" w14:textId="77777777" w:rsidR="00274082" w:rsidRDefault="00274082">
      <w:pPr>
        <w:pStyle w:val="afe"/>
        <w:ind w:firstLineChars="0" w:firstLine="0"/>
        <w:jc w:val="center"/>
        <w:rPr>
          <w:sz w:val="52"/>
          <w:szCs w:val="52"/>
          <w:lang w:val="zh-CN"/>
        </w:rPr>
      </w:pPr>
    </w:p>
    <w:p w14:paraId="06856A36" w14:textId="77777777" w:rsidR="00274082" w:rsidRDefault="00274082">
      <w:pPr>
        <w:pStyle w:val="afe"/>
        <w:ind w:firstLineChars="0" w:firstLine="0"/>
        <w:jc w:val="center"/>
        <w:rPr>
          <w:sz w:val="52"/>
          <w:szCs w:val="52"/>
          <w:lang w:val="zh-CN"/>
        </w:rPr>
      </w:pPr>
    </w:p>
    <w:p w14:paraId="47484334" w14:textId="77777777" w:rsidR="00274082" w:rsidRDefault="00274082">
      <w:pPr>
        <w:pStyle w:val="afe"/>
        <w:ind w:firstLineChars="0" w:firstLine="0"/>
        <w:jc w:val="center"/>
        <w:rPr>
          <w:sz w:val="52"/>
          <w:szCs w:val="52"/>
          <w:lang w:val="zh-CN"/>
        </w:rPr>
      </w:pPr>
    </w:p>
    <w:p w14:paraId="3A46F476" w14:textId="77777777" w:rsidR="00274082" w:rsidRDefault="00274082">
      <w:pPr>
        <w:pStyle w:val="afe"/>
        <w:ind w:firstLineChars="0" w:firstLine="0"/>
        <w:jc w:val="center"/>
        <w:rPr>
          <w:sz w:val="52"/>
          <w:szCs w:val="52"/>
          <w:lang w:val="zh-CN"/>
        </w:rPr>
      </w:pPr>
    </w:p>
    <w:p w14:paraId="4F1D3326" w14:textId="0B9301FA" w:rsidR="00274082" w:rsidRDefault="00000000">
      <w:pPr>
        <w:pStyle w:val="afe"/>
        <w:ind w:left="1680" w:firstLineChars="0" w:firstLine="420"/>
        <w:rPr>
          <w:sz w:val="32"/>
          <w:szCs w:val="32"/>
          <w:u w:val="single"/>
          <w:lang w:val="zh-CN"/>
        </w:rPr>
      </w:pPr>
      <w:r>
        <w:rPr>
          <w:rFonts w:hint="eastAsia"/>
          <w:sz w:val="32"/>
          <w:szCs w:val="32"/>
          <w:lang w:val="zh-CN"/>
        </w:rPr>
        <w:t>学院</w:t>
      </w:r>
      <w:r>
        <w:rPr>
          <w:rFonts w:hint="eastAsia"/>
          <w:sz w:val="32"/>
          <w:szCs w:val="32"/>
          <w:u w:val="single"/>
          <w:lang w:val="zh-CN"/>
        </w:rPr>
        <w:t xml:space="preserve"> </w:t>
      </w:r>
      <w:r>
        <w:rPr>
          <w:sz w:val="32"/>
          <w:szCs w:val="32"/>
          <w:u w:val="single"/>
          <w:lang w:val="zh-CN"/>
        </w:rPr>
        <w:t xml:space="preserve">  </w:t>
      </w:r>
      <w:r w:rsidR="00416B96">
        <w:rPr>
          <w:sz w:val="32"/>
          <w:szCs w:val="32"/>
          <w:u w:val="single"/>
          <w:lang w:val="zh-CN"/>
        </w:rPr>
        <w:t>机电工程与自动化学院</w:t>
      </w:r>
      <w:r>
        <w:rPr>
          <w:sz w:val="32"/>
          <w:szCs w:val="32"/>
          <w:u w:val="single"/>
          <w:lang w:val="zh-CN"/>
        </w:rPr>
        <w:t xml:space="preserve"> </w:t>
      </w:r>
    </w:p>
    <w:p w14:paraId="2E40224E" w14:textId="51D123E3" w:rsidR="00274082" w:rsidRDefault="00000000">
      <w:pPr>
        <w:pStyle w:val="afe"/>
        <w:ind w:left="1680" w:firstLineChars="0" w:firstLine="420"/>
        <w:rPr>
          <w:sz w:val="32"/>
          <w:szCs w:val="32"/>
          <w:u w:val="single"/>
          <w:lang w:val="zh-CN"/>
        </w:rPr>
      </w:pPr>
      <w:r>
        <w:rPr>
          <w:rFonts w:hint="eastAsia"/>
          <w:sz w:val="32"/>
          <w:szCs w:val="32"/>
          <w:lang w:val="zh-CN"/>
        </w:rPr>
        <w:t>姓名</w:t>
      </w:r>
      <w:r>
        <w:rPr>
          <w:rFonts w:hint="eastAsia"/>
          <w:sz w:val="32"/>
          <w:szCs w:val="32"/>
          <w:u w:val="single"/>
          <w:lang w:val="zh-CN"/>
        </w:rPr>
        <w:t xml:space="preserve"> </w:t>
      </w:r>
      <w:r>
        <w:rPr>
          <w:sz w:val="32"/>
          <w:szCs w:val="32"/>
          <w:u w:val="single"/>
          <w:lang w:val="zh-CN"/>
        </w:rPr>
        <w:t xml:space="preserve">   </w:t>
      </w:r>
      <w:r w:rsidR="00416B96">
        <w:rPr>
          <w:sz w:val="32"/>
          <w:szCs w:val="32"/>
          <w:u w:val="single"/>
          <w:lang w:val="zh-CN"/>
        </w:rPr>
        <w:t>吴俊达</w:t>
      </w:r>
      <w:r>
        <w:rPr>
          <w:sz w:val="32"/>
          <w:szCs w:val="32"/>
          <w:u w:val="single"/>
          <w:lang w:val="zh-CN"/>
        </w:rPr>
        <w:t xml:space="preserve">              </w:t>
      </w:r>
    </w:p>
    <w:p w14:paraId="6D70DA95" w14:textId="0ACC8BF3" w:rsidR="00274082" w:rsidRDefault="00000000">
      <w:pPr>
        <w:pStyle w:val="afe"/>
        <w:ind w:left="1680" w:firstLineChars="0" w:firstLine="420"/>
        <w:rPr>
          <w:sz w:val="32"/>
          <w:szCs w:val="32"/>
          <w:u w:val="single"/>
          <w:lang w:val="zh-CN"/>
        </w:rPr>
      </w:pPr>
      <w:r>
        <w:rPr>
          <w:rFonts w:hint="eastAsia"/>
          <w:sz w:val="32"/>
          <w:szCs w:val="32"/>
          <w:lang w:val="zh-CN"/>
        </w:rPr>
        <w:t>学号</w:t>
      </w:r>
      <w:r>
        <w:rPr>
          <w:rFonts w:hint="eastAsia"/>
          <w:sz w:val="32"/>
          <w:szCs w:val="32"/>
          <w:u w:val="single"/>
          <w:lang w:val="zh-CN"/>
        </w:rPr>
        <w:t xml:space="preserve"> </w:t>
      </w:r>
      <w:r>
        <w:rPr>
          <w:sz w:val="32"/>
          <w:szCs w:val="32"/>
          <w:u w:val="single"/>
          <w:lang w:val="zh-CN"/>
        </w:rPr>
        <w:t xml:space="preserve">   </w:t>
      </w:r>
      <w:r w:rsidR="00416B96">
        <w:rPr>
          <w:sz w:val="32"/>
          <w:szCs w:val="32"/>
          <w:u w:val="single"/>
          <w:lang w:val="zh-CN"/>
        </w:rPr>
        <w:t>210320621</w:t>
      </w:r>
      <w:r>
        <w:rPr>
          <w:sz w:val="32"/>
          <w:szCs w:val="32"/>
          <w:u w:val="single"/>
          <w:lang w:val="zh-CN"/>
        </w:rPr>
        <w:t xml:space="preserve">           </w:t>
      </w:r>
    </w:p>
    <w:p w14:paraId="1D7E7493" w14:textId="33302DB0" w:rsidR="00274082" w:rsidRDefault="00000000">
      <w:pPr>
        <w:pStyle w:val="afe"/>
        <w:ind w:left="1680" w:firstLineChars="0" w:firstLine="420"/>
        <w:rPr>
          <w:sz w:val="32"/>
          <w:szCs w:val="32"/>
          <w:u w:val="single"/>
          <w:lang w:val="zh-CN"/>
        </w:rPr>
      </w:pPr>
      <w:r>
        <w:rPr>
          <w:rFonts w:hint="eastAsia"/>
          <w:sz w:val="32"/>
          <w:szCs w:val="32"/>
          <w:lang w:val="zh-CN"/>
        </w:rPr>
        <w:t>日期</w:t>
      </w:r>
      <w:r>
        <w:rPr>
          <w:rFonts w:hint="eastAsia"/>
          <w:sz w:val="32"/>
          <w:szCs w:val="32"/>
          <w:u w:val="single"/>
          <w:lang w:val="zh-CN"/>
        </w:rPr>
        <w:t xml:space="preserve"> </w:t>
      </w:r>
      <w:r>
        <w:rPr>
          <w:sz w:val="32"/>
          <w:szCs w:val="32"/>
          <w:u w:val="single"/>
          <w:lang w:val="zh-CN"/>
        </w:rPr>
        <w:t xml:space="preserve">   </w:t>
      </w:r>
      <w:r w:rsidR="00416B96">
        <w:rPr>
          <w:sz w:val="32"/>
          <w:szCs w:val="32"/>
          <w:u w:val="single"/>
          <w:lang w:val="zh-CN"/>
        </w:rPr>
        <w:t xml:space="preserve">2024.5.6   </w:t>
      </w:r>
      <w:r>
        <w:rPr>
          <w:sz w:val="32"/>
          <w:szCs w:val="32"/>
          <w:u w:val="single"/>
          <w:lang w:val="zh-CN"/>
        </w:rPr>
        <w:t xml:space="preserve">         </w:t>
      </w:r>
    </w:p>
    <w:p w14:paraId="174AFB5B" w14:textId="77777777" w:rsidR="00274082" w:rsidRDefault="00274082">
      <w:pPr>
        <w:pStyle w:val="afe"/>
        <w:ind w:firstLineChars="0" w:firstLine="0"/>
        <w:jc w:val="center"/>
        <w:rPr>
          <w:sz w:val="52"/>
          <w:szCs w:val="52"/>
          <w:lang w:val="zh-CN"/>
        </w:rPr>
      </w:pPr>
    </w:p>
    <w:bookmarkStart w:id="0" w:name="_Toc39250379" w:displacedByCustomXml="next"/>
    <w:bookmarkStart w:id="1" w:name="_Toc18327088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4"/>
          <w:szCs w:val="22"/>
          <w:lang w:val="zh-CN"/>
        </w:rPr>
        <w:id w:val="1503386334"/>
        <w:docPartObj>
          <w:docPartGallery w:val="Table of Contents"/>
          <w:docPartUnique/>
        </w:docPartObj>
      </w:sdtPr>
      <w:sdtContent>
        <w:p w14:paraId="32997E44" w14:textId="77777777" w:rsidR="00274082" w:rsidRDefault="00000000">
          <w:pPr>
            <w:pStyle w:val="TOC10"/>
            <w:ind w:firstLine="480"/>
          </w:pPr>
          <w:r>
            <w:rPr>
              <w:lang w:val="zh-CN"/>
            </w:rPr>
            <w:t>目录</w:t>
          </w:r>
        </w:p>
        <w:p w14:paraId="458DD6FC" w14:textId="0D673780" w:rsidR="00274082" w:rsidRDefault="00000000">
          <w:pPr>
            <w:pStyle w:val="TOC1"/>
            <w:tabs>
              <w:tab w:val="right" w:leader="dot" w:pos="8306"/>
            </w:tabs>
            <w:ind w:firstLine="480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903" w:history="1">
            <w:r>
              <w:rPr>
                <w:rFonts w:hint="eastAsia"/>
                <w:noProof/>
              </w:rPr>
              <w:t>一、</w:t>
            </w:r>
            <w:r>
              <w:rPr>
                <w:rFonts w:hint="eastAsia"/>
                <w:noProof/>
              </w:rPr>
              <w:t>B</w:t>
            </w:r>
            <w:r>
              <w:rPr>
                <w:noProof/>
              </w:rPr>
              <w:t>LDC</w:t>
            </w:r>
            <w:r>
              <w:rPr>
                <w:rFonts w:hint="eastAsia"/>
                <w:noProof/>
              </w:rPr>
              <w:t>方波速度开环控制实验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690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F77BE1">
              <w:rPr>
                <w:noProof/>
              </w:rPr>
              <w:t>1</w:t>
            </w:r>
            <w:r>
              <w:rPr>
                <w:noProof/>
              </w:rPr>
              <w:fldChar w:fldCharType="end"/>
            </w:r>
          </w:hyperlink>
        </w:p>
        <w:p w14:paraId="6D7D6B0B" w14:textId="45CEE0A9" w:rsidR="00274082" w:rsidRDefault="00000000">
          <w:pPr>
            <w:pStyle w:val="TOC2"/>
            <w:tabs>
              <w:tab w:val="right" w:leader="dot" w:pos="8306"/>
            </w:tabs>
            <w:ind w:left="480" w:firstLine="480"/>
            <w:rPr>
              <w:noProof/>
            </w:rPr>
          </w:pPr>
          <w:hyperlink w:anchor="_Toc28353" w:history="1">
            <w:r>
              <w:rPr>
                <w:noProof/>
              </w:rPr>
              <w:t xml:space="preserve">1.1 </w:t>
            </w:r>
            <w:r>
              <w:rPr>
                <w:rFonts w:hint="eastAsia"/>
                <w:noProof/>
              </w:rPr>
              <w:t>程序流程图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2835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F77BE1">
              <w:rPr>
                <w:noProof/>
              </w:rPr>
              <w:t>1</w:t>
            </w:r>
            <w:r>
              <w:rPr>
                <w:noProof/>
              </w:rPr>
              <w:fldChar w:fldCharType="end"/>
            </w:r>
          </w:hyperlink>
        </w:p>
        <w:p w14:paraId="7F807B9B" w14:textId="4E673D59" w:rsidR="00274082" w:rsidRDefault="00000000">
          <w:pPr>
            <w:pStyle w:val="TOC2"/>
            <w:tabs>
              <w:tab w:val="right" w:leader="dot" w:pos="8306"/>
            </w:tabs>
            <w:ind w:left="480" w:firstLine="480"/>
            <w:rPr>
              <w:noProof/>
            </w:rPr>
          </w:pPr>
          <w:hyperlink w:anchor="_Toc30515" w:history="1">
            <w:r>
              <w:rPr>
                <w:noProof/>
              </w:rPr>
              <w:t xml:space="preserve">1.2 </w:t>
            </w:r>
            <w:r>
              <w:rPr>
                <w:rFonts w:hint="eastAsia"/>
                <w:noProof/>
              </w:rPr>
              <w:t>功能代码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3051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F77BE1">
              <w:rPr>
                <w:noProof/>
              </w:rPr>
              <w:t>3</w:t>
            </w:r>
            <w:r>
              <w:rPr>
                <w:noProof/>
              </w:rPr>
              <w:fldChar w:fldCharType="end"/>
            </w:r>
          </w:hyperlink>
        </w:p>
        <w:p w14:paraId="7F12D7D3" w14:textId="1F5ECF36" w:rsidR="00274082" w:rsidRDefault="00000000">
          <w:pPr>
            <w:pStyle w:val="TOC2"/>
            <w:tabs>
              <w:tab w:val="right" w:leader="dot" w:pos="8306"/>
            </w:tabs>
            <w:ind w:left="480" w:firstLine="480"/>
            <w:rPr>
              <w:noProof/>
            </w:rPr>
          </w:pPr>
          <w:hyperlink w:anchor="_Toc12064" w:history="1">
            <w:r>
              <w:rPr>
                <w:noProof/>
              </w:rPr>
              <w:t xml:space="preserve">1.3 </w:t>
            </w:r>
            <w:r>
              <w:rPr>
                <w:rFonts w:hint="eastAsia"/>
                <w:noProof/>
              </w:rPr>
              <w:t>波形测量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206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F77BE1">
              <w:rPr>
                <w:noProof/>
              </w:rPr>
              <w:t>13</w:t>
            </w:r>
            <w:r>
              <w:rPr>
                <w:noProof/>
              </w:rPr>
              <w:fldChar w:fldCharType="end"/>
            </w:r>
          </w:hyperlink>
        </w:p>
        <w:p w14:paraId="10EEB6DC" w14:textId="1D423F82" w:rsidR="00274082" w:rsidRDefault="00000000">
          <w:pPr>
            <w:pStyle w:val="TOC2"/>
            <w:tabs>
              <w:tab w:val="right" w:leader="dot" w:pos="8306"/>
            </w:tabs>
            <w:ind w:left="480" w:firstLine="480"/>
            <w:rPr>
              <w:noProof/>
            </w:rPr>
          </w:pPr>
          <w:hyperlink w:anchor="_Toc15747" w:history="1">
            <w:r>
              <w:rPr>
                <w:noProof/>
              </w:rPr>
              <w:t xml:space="preserve">1.4 </w:t>
            </w:r>
            <w:r>
              <w:rPr>
                <w:rFonts w:hint="eastAsia"/>
                <w:noProof/>
              </w:rPr>
              <w:t>实验总结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574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F77BE1">
              <w:rPr>
                <w:noProof/>
              </w:rPr>
              <w:t>14</w:t>
            </w:r>
            <w:r>
              <w:rPr>
                <w:noProof/>
              </w:rPr>
              <w:fldChar w:fldCharType="end"/>
            </w:r>
          </w:hyperlink>
        </w:p>
        <w:p w14:paraId="30E9DD7B" w14:textId="21665EB7" w:rsidR="00274082" w:rsidRDefault="00000000">
          <w:pPr>
            <w:pStyle w:val="TOC1"/>
            <w:tabs>
              <w:tab w:val="right" w:leader="dot" w:pos="8306"/>
            </w:tabs>
            <w:ind w:firstLine="480"/>
            <w:rPr>
              <w:noProof/>
            </w:rPr>
          </w:pPr>
          <w:hyperlink w:anchor="_Toc12808" w:history="1">
            <w:r>
              <w:rPr>
                <w:rFonts w:hint="eastAsia"/>
                <w:noProof/>
              </w:rPr>
              <w:t>二、</w:t>
            </w:r>
            <w:r>
              <w:rPr>
                <w:noProof/>
              </w:rPr>
              <w:t>BLDC</w:t>
            </w:r>
            <w:r>
              <w:rPr>
                <w:rFonts w:hint="eastAsia"/>
                <w:noProof/>
              </w:rPr>
              <w:t>方波速度闭环控制实验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280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F77BE1">
              <w:rPr>
                <w:noProof/>
              </w:rPr>
              <w:t>15</w:t>
            </w:r>
            <w:r>
              <w:rPr>
                <w:noProof/>
              </w:rPr>
              <w:fldChar w:fldCharType="end"/>
            </w:r>
          </w:hyperlink>
        </w:p>
        <w:p w14:paraId="16E27D12" w14:textId="61829BDB" w:rsidR="00274082" w:rsidRDefault="00000000">
          <w:pPr>
            <w:pStyle w:val="TOC2"/>
            <w:tabs>
              <w:tab w:val="right" w:leader="dot" w:pos="8306"/>
            </w:tabs>
            <w:ind w:left="480" w:firstLine="480"/>
            <w:rPr>
              <w:noProof/>
            </w:rPr>
          </w:pPr>
          <w:hyperlink w:anchor="_Toc28378" w:history="1">
            <w:r>
              <w:rPr>
                <w:noProof/>
              </w:rPr>
              <w:t>2.1</w:t>
            </w:r>
            <w:r>
              <w:rPr>
                <w:rFonts w:hint="eastAsia"/>
                <w:noProof/>
              </w:rPr>
              <w:t xml:space="preserve"> </w:t>
            </w:r>
            <w:r>
              <w:rPr>
                <w:rFonts w:hint="eastAsia"/>
                <w:noProof/>
              </w:rPr>
              <w:t>程序流程图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2837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F77BE1">
              <w:rPr>
                <w:noProof/>
              </w:rPr>
              <w:t>15</w:t>
            </w:r>
            <w:r>
              <w:rPr>
                <w:noProof/>
              </w:rPr>
              <w:fldChar w:fldCharType="end"/>
            </w:r>
          </w:hyperlink>
        </w:p>
        <w:p w14:paraId="09E4D6A9" w14:textId="66BEC24E" w:rsidR="00274082" w:rsidRDefault="00000000">
          <w:pPr>
            <w:pStyle w:val="TOC2"/>
            <w:tabs>
              <w:tab w:val="right" w:leader="dot" w:pos="8306"/>
            </w:tabs>
            <w:ind w:left="480" w:firstLine="480"/>
            <w:rPr>
              <w:noProof/>
            </w:rPr>
          </w:pPr>
          <w:hyperlink w:anchor="_Toc15600" w:history="1">
            <w:r>
              <w:rPr>
                <w:noProof/>
              </w:rPr>
              <w:t>2.2</w:t>
            </w:r>
            <w:r>
              <w:rPr>
                <w:rFonts w:hint="eastAsia"/>
                <w:noProof/>
              </w:rPr>
              <w:t xml:space="preserve"> </w:t>
            </w:r>
            <w:r>
              <w:rPr>
                <w:rFonts w:hint="eastAsia"/>
                <w:noProof/>
              </w:rPr>
              <w:t>功能代码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1560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F77BE1">
              <w:rPr>
                <w:noProof/>
              </w:rPr>
              <w:t>17</w:t>
            </w:r>
            <w:r>
              <w:rPr>
                <w:noProof/>
              </w:rPr>
              <w:fldChar w:fldCharType="end"/>
            </w:r>
          </w:hyperlink>
        </w:p>
        <w:p w14:paraId="2B0BD0EF" w14:textId="5ACF9219" w:rsidR="00274082" w:rsidRDefault="00000000">
          <w:pPr>
            <w:pStyle w:val="TOC2"/>
            <w:tabs>
              <w:tab w:val="right" w:leader="dot" w:pos="8306"/>
            </w:tabs>
            <w:ind w:left="480" w:firstLine="480"/>
            <w:rPr>
              <w:noProof/>
            </w:rPr>
          </w:pPr>
          <w:hyperlink w:anchor="_Toc2554" w:history="1">
            <w:r>
              <w:rPr>
                <w:noProof/>
              </w:rPr>
              <w:t>2.3</w:t>
            </w:r>
            <w:r>
              <w:rPr>
                <w:rFonts w:hint="eastAsia"/>
                <w:noProof/>
              </w:rPr>
              <w:t xml:space="preserve"> P</w:t>
            </w:r>
            <w:r>
              <w:rPr>
                <w:noProof/>
              </w:rPr>
              <w:t>ID</w:t>
            </w:r>
            <w:r>
              <w:rPr>
                <w:rFonts w:hint="eastAsia"/>
                <w:noProof/>
              </w:rPr>
              <w:t>参数调试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255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F77BE1">
              <w:rPr>
                <w:noProof/>
              </w:rPr>
              <w:t>17</w:t>
            </w:r>
            <w:r>
              <w:rPr>
                <w:noProof/>
              </w:rPr>
              <w:fldChar w:fldCharType="end"/>
            </w:r>
          </w:hyperlink>
        </w:p>
        <w:p w14:paraId="7F5B3BDC" w14:textId="638D66BF" w:rsidR="00274082" w:rsidRDefault="00000000">
          <w:pPr>
            <w:pStyle w:val="TOC2"/>
            <w:tabs>
              <w:tab w:val="right" w:leader="dot" w:pos="8306"/>
            </w:tabs>
            <w:ind w:left="480" w:firstLine="480"/>
            <w:rPr>
              <w:noProof/>
            </w:rPr>
          </w:pPr>
          <w:hyperlink w:anchor="_Toc28203" w:history="1">
            <w:r>
              <w:rPr>
                <w:noProof/>
              </w:rPr>
              <w:t>2.4</w:t>
            </w:r>
            <w:r>
              <w:rPr>
                <w:rFonts w:hint="eastAsia"/>
                <w:noProof/>
              </w:rPr>
              <w:t xml:space="preserve"> </w:t>
            </w:r>
            <w:r>
              <w:rPr>
                <w:rFonts w:hint="eastAsia"/>
                <w:noProof/>
              </w:rPr>
              <w:t>实验总结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2820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F77BE1">
              <w:rPr>
                <w:noProof/>
              </w:rPr>
              <w:t>19</w:t>
            </w:r>
            <w:r>
              <w:rPr>
                <w:noProof/>
              </w:rPr>
              <w:fldChar w:fldCharType="end"/>
            </w:r>
          </w:hyperlink>
        </w:p>
        <w:p w14:paraId="6A145B5C" w14:textId="77777777" w:rsidR="00274082" w:rsidRDefault="00000000">
          <w:pPr>
            <w:ind w:firstLine="480"/>
          </w:pPr>
          <w:r>
            <w:rPr>
              <w:bCs/>
              <w:lang w:val="zh-CN"/>
            </w:rPr>
            <w:fldChar w:fldCharType="end"/>
          </w:r>
        </w:p>
      </w:sdtContent>
    </w:sdt>
    <w:p w14:paraId="2A01BCC1" w14:textId="77777777" w:rsidR="00274082" w:rsidRDefault="00000000">
      <w:pPr>
        <w:pStyle w:val="a2"/>
      </w:pPr>
      <w:r>
        <w:br w:type="page"/>
      </w:r>
      <w:bookmarkEnd w:id="1"/>
      <w:bookmarkEnd w:id="0"/>
    </w:p>
    <w:p w14:paraId="4C9FCF14" w14:textId="77777777" w:rsidR="00EB68FB" w:rsidRDefault="00EB68FB">
      <w:pPr>
        <w:pStyle w:val="1"/>
        <w:ind w:firstLineChars="45" w:firstLine="199"/>
        <w:sectPr w:rsidR="00EB68FB" w:rsidSect="00B041C0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080" w:bottom="1440" w:left="1080" w:header="851" w:footer="992" w:gutter="0"/>
          <w:cols w:space="425"/>
          <w:docGrid w:type="lines" w:linePitch="326"/>
        </w:sectPr>
      </w:pPr>
      <w:bookmarkStart w:id="2" w:name="_Toc6903"/>
    </w:p>
    <w:p w14:paraId="1FB2F3E9" w14:textId="77777777" w:rsidR="00274082" w:rsidRDefault="00000000">
      <w:pPr>
        <w:pStyle w:val="1"/>
        <w:ind w:firstLineChars="45" w:firstLine="199"/>
      </w:pPr>
      <w:r>
        <w:rPr>
          <w:rFonts w:hint="eastAsia"/>
        </w:rPr>
        <w:lastRenderedPageBreak/>
        <w:t>一、</w:t>
      </w:r>
      <w:r>
        <w:rPr>
          <w:rFonts w:hint="eastAsia"/>
        </w:rPr>
        <w:t>B</w:t>
      </w:r>
      <w:r>
        <w:t>LDC</w:t>
      </w:r>
      <w:r>
        <w:rPr>
          <w:rFonts w:hint="eastAsia"/>
        </w:rPr>
        <w:t>方波速度开环控制实验</w:t>
      </w:r>
      <w:bookmarkEnd w:id="2"/>
    </w:p>
    <w:tbl>
      <w:tblPr>
        <w:tblStyle w:val="af7"/>
        <w:tblpPr w:leftFromText="180" w:rightFromText="180" w:vertAnchor="text" w:horzAnchor="page" w:tblpX="5787" w:tblpY="173"/>
        <w:tblOverlap w:val="never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866F2B" w:rsidRPr="004E7097" w14:paraId="5D79006E" w14:textId="77777777" w:rsidTr="00866F2B">
        <w:tc>
          <w:tcPr>
            <w:tcW w:w="4261" w:type="dxa"/>
          </w:tcPr>
          <w:p w14:paraId="170F6B4D" w14:textId="77777777" w:rsidR="00866F2B" w:rsidRPr="004E7097" w:rsidRDefault="00866F2B" w:rsidP="00866F2B">
            <w:pPr>
              <w:pStyle w:val="afd"/>
              <w:numPr>
                <w:ilvl w:val="0"/>
                <w:numId w:val="9"/>
              </w:numPr>
              <w:ind w:firstLineChars="0"/>
              <w:rPr>
                <w:rFonts w:ascii="Times New Roman" w:hAnsi="Times New Roman" w:cs="Times New Roman"/>
                <w:sz w:val="21"/>
                <w:szCs w:val="21"/>
              </w:rPr>
            </w:pPr>
            <w:bookmarkStart w:id="3" w:name="_Toc28353"/>
            <w:r w:rsidRPr="004E7097">
              <w:rPr>
                <w:rFonts w:ascii="Times New Roman" w:hAnsi="Times New Roman" w:cs="Times New Roman" w:hint="eastAsia"/>
                <w:sz w:val="21"/>
                <w:szCs w:val="21"/>
                <w:lang w:eastAsia="zh-CN"/>
              </w:rPr>
              <w:t>L</w:t>
            </w:r>
            <w:r w:rsidRPr="004E7097">
              <w:rPr>
                <w:rFonts w:ascii="Times New Roman" w:hAnsi="Times New Roman" w:cs="Times New Roman"/>
                <w:sz w:val="21"/>
                <w:szCs w:val="21"/>
                <w:lang w:eastAsia="zh-CN"/>
              </w:rPr>
              <w:t xml:space="preserve">CD </w:t>
            </w:r>
            <w:r w:rsidRPr="004E7097">
              <w:rPr>
                <w:rFonts w:ascii="Times New Roman" w:hAnsi="Times New Roman" w:cs="Times New Roman" w:hint="eastAsia"/>
                <w:sz w:val="21"/>
                <w:szCs w:val="21"/>
                <w:lang w:eastAsia="zh-CN"/>
              </w:rPr>
              <w:t>初始化及显示</w:t>
            </w:r>
          </w:p>
        </w:tc>
        <w:tc>
          <w:tcPr>
            <w:tcW w:w="4261" w:type="dxa"/>
          </w:tcPr>
          <w:p w14:paraId="45941867" w14:textId="77777777" w:rsidR="00866F2B" w:rsidRPr="004E7097" w:rsidRDefault="00866F2B" w:rsidP="00866F2B">
            <w:pPr>
              <w:pStyle w:val="afd"/>
              <w:numPr>
                <w:ilvl w:val="0"/>
                <w:numId w:val="9"/>
              </w:numPr>
              <w:ind w:firstLineChars="0"/>
              <w:rPr>
                <w:rFonts w:ascii="Times New Roman" w:hAnsi="Times New Roman" w:cs="Times New Roman"/>
                <w:sz w:val="21"/>
                <w:szCs w:val="21"/>
                <w:lang w:eastAsia="zh-CN"/>
              </w:rPr>
            </w:pPr>
            <w:r w:rsidRPr="004E7097">
              <w:rPr>
                <w:rFonts w:ascii="Consolas" w:hAnsi="Consolas" w:cs="Times New Roman"/>
                <w:sz w:val="21"/>
                <w:szCs w:val="21"/>
                <w:lang w:eastAsia="zh-CN"/>
              </w:rPr>
              <w:t>TIM3</w:t>
            </w:r>
            <w:r w:rsidRPr="004E7097">
              <w:rPr>
                <w:rFonts w:ascii="Consolas" w:hAnsi="Consolas" w:cs="Times New Roman" w:hint="eastAsia"/>
                <w:sz w:val="21"/>
                <w:szCs w:val="21"/>
                <w:lang w:eastAsia="zh-CN"/>
              </w:rPr>
              <w:t>（测速定时器）</w:t>
            </w:r>
          </w:p>
        </w:tc>
      </w:tr>
      <w:tr w:rsidR="00866F2B" w:rsidRPr="004E7097" w14:paraId="2FA45FA9" w14:textId="77777777" w:rsidTr="00866F2B">
        <w:tc>
          <w:tcPr>
            <w:tcW w:w="4261" w:type="dxa"/>
          </w:tcPr>
          <w:p w14:paraId="06127413" w14:textId="77777777" w:rsidR="00866F2B" w:rsidRPr="004E7097" w:rsidRDefault="00866F2B" w:rsidP="00866F2B">
            <w:pPr>
              <w:pStyle w:val="afd"/>
              <w:numPr>
                <w:ilvl w:val="0"/>
                <w:numId w:val="9"/>
              </w:numPr>
              <w:ind w:firstLineChars="0"/>
              <w:rPr>
                <w:rFonts w:ascii="Times New Roman" w:hAnsi="Times New Roman" w:cs="Times New Roman"/>
                <w:sz w:val="21"/>
                <w:szCs w:val="21"/>
              </w:rPr>
            </w:pPr>
            <w:r w:rsidRPr="004E7097">
              <w:rPr>
                <w:rFonts w:ascii="Consolas" w:hAnsi="Consolas" w:cs="Times New Roman"/>
                <w:sz w:val="21"/>
                <w:szCs w:val="21"/>
              </w:rPr>
              <w:t>ADC &amp; DMA</w:t>
            </w:r>
          </w:p>
        </w:tc>
        <w:tc>
          <w:tcPr>
            <w:tcW w:w="4261" w:type="dxa"/>
          </w:tcPr>
          <w:p w14:paraId="0CFBB6E6" w14:textId="77777777" w:rsidR="00866F2B" w:rsidRPr="004E7097" w:rsidRDefault="00866F2B" w:rsidP="00866F2B">
            <w:pPr>
              <w:pStyle w:val="afd"/>
              <w:numPr>
                <w:ilvl w:val="0"/>
                <w:numId w:val="9"/>
              </w:numPr>
              <w:ind w:firstLineChars="0"/>
              <w:rPr>
                <w:rFonts w:ascii="Times New Roman" w:hAnsi="Times New Roman" w:cs="Times New Roman"/>
                <w:sz w:val="21"/>
                <w:szCs w:val="21"/>
                <w:lang w:eastAsia="zh-CN"/>
              </w:rPr>
            </w:pPr>
            <w:r w:rsidRPr="004E7097">
              <w:rPr>
                <w:rFonts w:ascii="Consolas" w:hAnsi="Consolas" w:cs="Times New Roman"/>
                <w:sz w:val="21"/>
                <w:szCs w:val="21"/>
                <w:lang w:eastAsia="zh-CN"/>
              </w:rPr>
              <w:t>TIM2: HALL</w:t>
            </w:r>
            <w:r w:rsidRPr="004E7097">
              <w:rPr>
                <w:rFonts w:ascii="Consolas" w:hAnsi="Consolas" w:cs="Times New Roman" w:hint="eastAsia"/>
                <w:sz w:val="21"/>
                <w:szCs w:val="21"/>
                <w:lang w:eastAsia="zh-CN"/>
              </w:rPr>
              <w:t>（中断读取霍尔状态）</w:t>
            </w:r>
          </w:p>
        </w:tc>
      </w:tr>
      <w:tr w:rsidR="00866F2B" w:rsidRPr="004E7097" w14:paraId="130F85FF" w14:textId="77777777" w:rsidTr="00866F2B">
        <w:tc>
          <w:tcPr>
            <w:tcW w:w="4261" w:type="dxa"/>
          </w:tcPr>
          <w:p w14:paraId="4FF6A285" w14:textId="77777777" w:rsidR="00866F2B" w:rsidRPr="004E7097" w:rsidRDefault="00866F2B" w:rsidP="00866F2B">
            <w:pPr>
              <w:pStyle w:val="afd"/>
              <w:numPr>
                <w:ilvl w:val="0"/>
                <w:numId w:val="9"/>
              </w:numPr>
              <w:ind w:firstLineChars="0"/>
              <w:rPr>
                <w:rFonts w:ascii="Times New Roman" w:hAnsi="Times New Roman" w:cs="Times New Roman"/>
                <w:sz w:val="21"/>
                <w:szCs w:val="21"/>
              </w:rPr>
            </w:pPr>
            <w:r w:rsidRPr="004E7097">
              <w:rPr>
                <w:rFonts w:ascii="Consolas" w:hAnsi="Consolas" w:cs="Times New Roman" w:hint="eastAsia"/>
                <w:sz w:val="21"/>
                <w:szCs w:val="21"/>
                <w:lang w:eastAsia="zh-CN"/>
              </w:rPr>
              <w:t>换向（</w:t>
            </w:r>
            <w:r w:rsidRPr="004E7097">
              <w:rPr>
                <w:rFonts w:ascii="Consolas" w:hAnsi="Consolas" w:cs="Times New Roman"/>
                <w:sz w:val="21"/>
                <w:szCs w:val="21"/>
              </w:rPr>
              <w:t>Change Direction</w:t>
            </w:r>
            <w:r w:rsidRPr="004E7097">
              <w:rPr>
                <w:rFonts w:ascii="Consolas" w:hAnsi="Consolas" w:cs="Times New Roman" w:hint="eastAsia"/>
                <w:sz w:val="21"/>
                <w:szCs w:val="21"/>
                <w:lang w:eastAsia="zh-CN"/>
              </w:rPr>
              <w:t>）</w:t>
            </w:r>
          </w:p>
        </w:tc>
        <w:tc>
          <w:tcPr>
            <w:tcW w:w="4261" w:type="dxa"/>
          </w:tcPr>
          <w:p w14:paraId="43C5B723" w14:textId="77777777" w:rsidR="00866F2B" w:rsidRPr="004E7097" w:rsidRDefault="00866F2B" w:rsidP="00866F2B">
            <w:pPr>
              <w:pStyle w:val="afd"/>
              <w:numPr>
                <w:ilvl w:val="0"/>
                <w:numId w:val="9"/>
              </w:numPr>
              <w:ind w:firstLineChars="0"/>
              <w:rPr>
                <w:rFonts w:ascii="Times New Roman" w:hAnsi="Times New Roman" w:cs="Times New Roman"/>
                <w:sz w:val="21"/>
                <w:szCs w:val="21"/>
              </w:rPr>
            </w:pPr>
            <w:r w:rsidRPr="004E7097">
              <w:rPr>
                <w:rFonts w:ascii="Consolas" w:hAnsi="Consolas" w:cs="Times New Roman"/>
                <w:sz w:val="21"/>
                <w:szCs w:val="21"/>
              </w:rPr>
              <w:t>TIM8: BREAK</w:t>
            </w:r>
            <w:r w:rsidRPr="004E7097">
              <w:rPr>
                <w:rFonts w:ascii="Consolas" w:hAnsi="Consolas" w:cs="Times New Roman" w:hint="eastAsia"/>
                <w:sz w:val="21"/>
                <w:szCs w:val="21"/>
                <w:lang w:eastAsia="zh-CN"/>
              </w:rPr>
              <w:t>（刹车中断）</w:t>
            </w:r>
          </w:p>
        </w:tc>
      </w:tr>
      <w:tr w:rsidR="00866F2B" w:rsidRPr="004E7097" w14:paraId="51D758AC" w14:textId="77777777" w:rsidTr="00866F2B">
        <w:tc>
          <w:tcPr>
            <w:tcW w:w="4261" w:type="dxa"/>
          </w:tcPr>
          <w:p w14:paraId="559437AA" w14:textId="77777777" w:rsidR="00866F2B" w:rsidRPr="004E7097" w:rsidRDefault="00866F2B" w:rsidP="00866F2B">
            <w:pPr>
              <w:pStyle w:val="afd"/>
              <w:numPr>
                <w:ilvl w:val="0"/>
                <w:numId w:val="9"/>
              </w:numPr>
              <w:ind w:firstLineChars="0"/>
              <w:rPr>
                <w:rFonts w:ascii="Times New Roman" w:hAnsi="Times New Roman" w:cs="Times New Roman"/>
                <w:sz w:val="21"/>
                <w:szCs w:val="21"/>
              </w:rPr>
            </w:pPr>
            <w:r w:rsidRPr="004E7097">
              <w:rPr>
                <w:rFonts w:ascii="Times New Roman" w:hAnsi="Times New Roman" w:cs="Times New Roman" w:hint="eastAsia"/>
                <w:sz w:val="21"/>
                <w:szCs w:val="21"/>
                <w:lang w:eastAsia="zh-CN"/>
              </w:rPr>
              <w:t>启停（</w:t>
            </w:r>
            <w:r w:rsidRPr="004E7097">
              <w:rPr>
                <w:rFonts w:ascii="Consolas" w:hAnsi="Consolas" w:cs="Times New Roman"/>
                <w:sz w:val="21"/>
                <w:szCs w:val="21"/>
              </w:rPr>
              <w:t xml:space="preserve">START </w:t>
            </w:r>
            <w:r>
              <w:rPr>
                <w:rFonts w:ascii="Consolas" w:hAnsi="Consolas" w:cs="Times New Roman" w:hint="eastAsia"/>
                <w:sz w:val="21"/>
                <w:szCs w:val="21"/>
                <w:lang w:eastAsia="zh-CN"/>
              </w:rPr>
              <w:t>&amp;</w:t>
            </w:r>
            <w:r w:rsidRPr="004E7097">
              <w:rPr>
                <w:rFonts w:ascii="Consolas" w:hAnsi="Consolas" w:cs="Times New Roman"/>
                <w:sz w:val="21"/>
                <w:szCs w:val="21"/>
              </w:rPr>
              <w:t xml:space="preserve"> STOP</w:t>
            </w:r>
            <w:r>
              <w:rPr>
                <w:rFonts w:ascii="Consolas" w:hAnsi="Consolas" w:cs="Times New Roman" w:hint="eastAsia"/>
                <w:sz w:val="21"/>
                <w:szCs w:val="21"/>
                <w:lang w:eastAsia="zh-CN"/>
              </w:rPr>
              <w:t>，状态机</w:t>
            </w:r>
            <w:r w:rsidRPr="004E7097">
              <w:rPr>
                <w:rFonts w:ascii="Consolas" w:hAnsi="Consolas" w:cs="Times New Roman" w:hint="eastAsia"/>
                <w:sz w:val="21"/>
                <w:szCs w:val="21"/>
                <w:lang w:eastAsia="zh-CN"/>
              </w:rPr>
              <w:t>）</w:t>
            </w:r>
          </w:p>
        </w:tc>
        <w:tc>
          <w:tcPr>
            <w:tcW w:w="4261" w:type="dxa"/>
          </w:tcPr>
          <w:p w14:paraId="32285F28" w14:textId="77777777" w:rsidR="00866F2B" w:rsidRPr="004E7097" w:rsidRDefault="00866F2B" w:rsidP="00866F2B">
            <w:pPr>
              <w:pStyle w:val="afd"/>
              <w:numPr>
                <w:ilvl w:val="0"/>
                <w:numId w:val="9"/>
              </w:numPr>
              <w:ind w:firstLineChars="0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  <w:lang w:eastAsia="zh-CN"/>
              </w:rPr>
              <w:t>增量式</w:t>
            </w:r>
            <w:r>
              <w:rPr>
                <w:rFonts w:ascii="Times New Roman" w:hAnsi="Times New Roman" w:cs="Times New Roman" w:hint="eastAsia"/>
                <w:sz w:val="21"/>
                <w:szCs w:val="21"/>
                <w:lang w:eastAsia="zh-CN"/>
              </w:rPr>
              <w:t xml:space="preserve"> </w:t>
            </w:r>
            <w:r w:rsidRPr="004E7097">
              <w:rPr>
                <w:rFonts w:ascii="Times New Roman" w:hAnsi="Times New Roman" w:cs="Times New Roman" w:hint="eastAsia"/>
                <w:sz w:val="21"/>
                <w:szCs w:val="21"/>
                <w:lang w:eastAsia="zh-CN"/>
              </w:rPr>
              <w:t>P</w:t>
            </w:r>
            <w:r w:rsidRPr="004E7097">
              <w:rPr>
                <w:rFonts w:ascii="Times New Roman" w:hAnsi="Times New Roman" w:cs="Times New Roman"/>
                <w:sz w:val="21"/>
                <w:szCs w:val="21"/>
                <w:lang w:eastAsia="zh-CN"/>
              </w:rPr>
              <w:t xml:space="preserve">ID </w:t>
            </w:r>
            <w:r w:rsidRPr="004E7097">
              <w:rPr>
                <w:rFonts w:ascii="Times New Roman" w:hAnsi="Times New Roman" w:cs="Times New Roman" w:hint="eastAsia"/>
                <w:sz w:val="21"/>
                <w:szCs w:val="21"/>
                <w:lang w:eastAsia="zh-CN"/>
              </w:rPr>
              <w:t>控制器</w:t>
            </w:r>
            <w:r>
              <w:rPr>
                <w:rFonts w:ascii="Times New Roman" w:hAnsi="Times New Roman" w:cs="Times New Roman" w:hint="eastAsia"/>
                <w:sz w:val="21"/>
                <w:szCs w:val="21"/>
                <w:lang w:eastAsia="zh-CN"/>
              </w:rPr>
              <w:t>计算</w:t>
            </w:r>
          </w:p>
        </w:tc>
      </w:tr>
    </w:tbl>
    <w:p w14:paraId="2F43E32C" w14:textId="77777777" w:rsidR="00274082" w:rsidRDefault="00000000">
      <w:pPr>
        <w:pStyle w:val="2"/>
      </w:pPr>
      <w:r>
        <w:t xml:space="preserve">1.1 </w:t>
      </w:r>
      <w:r>
        <w:rPr>
          <w:rFonts w:hint="eastAsia"/>
        </w:rPr>
        <w:t>程序流程图</w:t>
      </w:r>
      <w:bookmarkEnd w:id="3"/>
    </w:p>
    <w:p w14:paraId="6D602842" w14:textId="77777777" w:rsidR="00D71C1F" w:rsidRDefault="00D71C1F" w:rsidP="00D71C1F">
      <w:pPr>
        <w:ind w:firstLineChars="0" w:firstLine="48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代码里有编号，是指各项子任务：</w:t>
      </w:r>
    </w:p>
    <w:p w14:paraId="6B3EB7B5" w14:textId="77777777" w:rsidR="00D71C1F" w:rsidRPr="00D71C1F" w:rsidRDefault="00D71C1F" w:rsidP="00D71C1F">
      <w:pPr>
        <w:ind w:firstLineChars="0" w:firstLine="480"/>
        <w:rPr>
          <w:rFonts w:ascii="Times New Roman" w:hAnsi="Times New Roman" w:cs="Times New Roman"/>
          <w:szCs w:val="24"/>
        </w:rPr>
      </w:pPr>
    </w:p>
    <w:p w14:paraId="5A6EEB4B" w14:textId="4E99542A" w:rsidR="00274082" w:rsidRDefault="00000000">
      <w:pPr>
        <w:pStyle w:val="afd"/>
        <w:numPr>
          <w:ilvl w:val="0"/>
          <w:numId w:val="4"/>
        </w:numPr>
        <w:ind w:firstLineChars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画出程序流程图。</w:t>
      </w:r>
    </w:p>
    <w:p w14:paraId="158CEE4A" w14:textId="3DEBD35A" w:rsidR="00866F2B" w:rsidRDefault="00000000" w:rsidP="00866F2B">
      <w:pPr>
        <w:ind w:left="560" w:firstLineChars="0" w:firstLine="0"/>
      </w:pPr>
      <w:r>
        <w:rPr>
          <w:noProof/>
        </w:rPr>
        <w:pict w14:anchorId="401EF5F7">
          <v:shapetype id="_x0000_t202" coordsize="21600,21600" o:spt="202" path="m,l,21600r21600,l21600,xe">
            <v:stroke joinstyle="miter"/>
            <v:path gradientshapeok="t" o:connecttype="rect"/>
          </v:shapetype>
          <v:shape id="文本框 2" o:spid="_x0000_s2050" type="#_x0000_t202" style="position:absolute;left:0;text-align:left;margin-left:819pt;margin-top:238.1pt;width:178.3pt;height:40.55pt;z-index:251659264;visibility:visible;mso-height-percent:200;mso-wrap-distance-left:9pt;mso-wrap-distance-top:3.6pt;mso-wrap-distance-right:9pt;mso-wrap-distance-bottom:3.6pt;mso-position-horizontal-relative:text;mso-position-vertical-relative:text;mso-height-percent:200;mso-width-relative:margin;mso-height-relative:margin;v-text-anchor:top" stroked="f">
            <v:textbox style="mso-fit-shape-to-text:t">
              <w:txbxContent>
                <w:p w14:paraId="28DF7D3C" w14:textId="6888B219" w:rsidR="00866F2B" w:rsidRDefault="00866F2B">
                  <w:pPr>
                    <w:ind w:firstLine="480"/>
                  </w:pPr>
                  <w:r>
                    <w:rPr>
                      <w:rFonts w:hint="eastAsia"/>
                    </w:rPr>
                    <w:t>图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：主函数、定时器溢出中断与捕获中断逻辑</w:t>
                  </w:r>
                </w:p>
              </w:txbxContent>
            </v:textbox>
            <w10:wrap type="square"/>
          </v:shape>
        </w:pict>
      </w:r>
      <w:r w:rsidR="00BA1343">
        <w:object w:dxaOrig="13753" w:dyaOrig="9805" w14:anchorId="44F4C6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0pt;height:527.5pt" o:ole="">
            <v:imagedata r:id="rId14" o:title=""/>
          </v:shape>
          <o:OLEObject Type="Embed" ProgID="Visio.Drawing.15" ShapeID="_x0000_i1025" DrawAspect="Content" ObjectID="_1777133667" r:id="rId15"/>
        </w:object>
      </w:r>
    </w:p>
    <w:p w14:paraId="69EFC233" w14:textId="3CCC92AE" w:rsidR="00E9767D" w:rsidRDefault="00000000" w:rsidP="00866F2B">
      <w:pPr>
        <w:ind w:left="560" w:firstLineChars="0" w:firstLine="0"/>
      </w:pPr>
      <w:r>
        <w:rPr>
          <w:noProof/>
        </w:rPr>
        <w:lastRenderedPageBreak/>
        <w:pict w14:anchorId="401EF5F7">
          <v:shape id="_x0000_s2053" type="#_x0000_t202" style="position:absolute;left:0;text-align:left;margin-left:819pt;margin-top:418.65pt;width:178.3pt;height:40.55pt;z-index:251660288;visibility:visible;mso-height-percent:200;mso-wrap-distance-left:9pt;mso-wrap-distance-top:3.6pt;mso-wrap-distance-right:9pt;mso-wrap-distance-bottom:3.6pt;mso-position-horizontal-relative:text;mso-position-vertical-relative:text;mso-height-percent:200;mso-width-relative:margin;mso-height-relative:margin;v-text-anchor:top" stroked="f">
            <v:textbox style="mso-fit-shape-to-text:t">
              <w:txbxContent>
                <w:p w14:paraId="7127384B" w14:textId="3EA6ED9A" w:rsidR="00F15CC3" w:rsidRDefault="00F15CC3" w:rsidP="00F15CC3">
                  <w:pPr>
                    <w:ind w:firstLine="480"/>
                  </w:pPr>
                  <w:r>
                    <w:rPr>
                      <w:rFonts w:hint="eastAsia"/>
                    </w:rPr>
                    <w:t>图</w:t>
                  </w:r>
                  <w:r>
                    <w:rPr>
                      <w:rFonts w:hint="eastAsia"/>
                    </w:rPr>
                    <w:t>2</w:t>
                  </w:r>
                  <w:r>
                    <w:rPr>
                      <w:rFonts w:hint="eastAsia"/>
                    </w:rPr>
                    <w:t>：霍尔传感器读取、换向逻辑、刹车中断回调、切换状态（采用按键中断回调）、停机函数逻辑</w:t>
                  </w:r>
                </w:p>
              </w:txbxContent>
            </v:textbox>
            <w10:wrap type="square"/>
          </v:shape>
        </w:pict>
      </w:r>
      <w:r w:rsidR="00F77BE1">
        <w:object w:dxaOrig="14965" w:dyaOrig="4836" w14:anchorId="21C904F1">
          <v:shape id="_x0000_i1032" type="#_x0000_t75" style="width:729pt;height:236pt" o:ole="">
            <v:imagedata r:id="rId16" o:title=""/>
          </v:shape>
          <o:OLEObject Type="Embed" ProgID="Visio.Drawing.15" ShapeID="_x0000_i1032" DrawAspect="Content" ObjectID="_1777133668" r:id="rId17"/>
        </w:object>
      </w:r>
    </w:p>
    <w:p w14:paraId="7E65CEC0" w14:textId="58CB74EF" w:rsidR="00F15CC3" w:rsidRPr="00866F2B" w:rsidRDefault="00F15CC3" w:rsidP="00866F2B">
      <w:pPr>
        <w:ind w:left="560" w:firstLineChars="0" w:firstLine="0"/>
        <w:rPr>
          <w:rFonts w:ascii="Times New Roman" w:hAnsi="Times New Roman" w:cs="Times New Roman"/>
          <w:szCs w:val="24"/>
        </w:rPr>
      </w:pPr>
      <w:r>
        <w:object w:dxaOrig="15084" w:dyaOrig="9697" w14:anchorId="2C85CA75">
          <v:shape id="_x0000_i1027" type="#_x0000_t75" style="width:729.5pt;height:469.5pt" o:ole="">
            <v:imagedata r:id="rId18" o:title=""/>
          </v:shape>
          <o:OLEObject Type="Embed" ProgID="Visio.Drawing.15" ShapeID="_x0000_i1027" DrawAspect="Content" ObjectID="_1777133669" r:id="rId19"/>
        </w:object>
      </w:r>
    </w:p>
    <w:p w14:paraId="0A476309" w14:textId="77777777" w:rsidR="00F15CC3" w:rsidRDefault="00F15CC3">
      <w:pPr>
        <w:pStyle w:val="afd"/>
        <w:numPr>
          <w:ilvl w:val="0"/>
          <w:numId w:val="4"/>
        </w:numPr>
        <w:ind w:firstLineChars="0"/>
        <w:rPr>
          <w:rFonts w:ascii="Times New Roman" w:hAnsi="Times New Roman" w:cs="Times New Roman"/>
          <w:sz w:val="24"/>
          <w:szCs w:val="24"/>
          <w:lang w:eastAsia="zh-CN"/>
        </w:rPr>
        <w:sectPr w:rsidR="00F15CC3" w:rsidSect="00F15CC3">
          <w:footerReference w:type="default" r:id="rId20"/>
          <w:pgSz w:w="23808" w:h="16840" w:orient="landscape" w:code="8"/>
          <w:pgMar w:top="1077" w:right="1440" w:bottom="1077" w:left="1440" w:header="851" w:footer="992" w:gutter="0"/>
          <w:pgNumType w:start="1"/>
          <w:cols w:space="425"/>
          <w:docGrid w:type="linesAndChars" w:linePitch="326"/>
        </w:sectPr>
      </w:pPr>
    </w:p>
    <w:p w14:paraId="1D6F4FEA" w14:textId="77777777" w:rsidR="00F15CC3" w:rsidRPr="00F15CC3" w:rsidRDefault="00000000" w:rsidP="00F15CC3">
      <w:pPr>
        <w:pStyle w:val="afd"/>
        <w:numPr>
          <w:ilvl w:val="0"/>
          <w:numId w:val="4"/>
        </w:numPr>
        <w:ind w:firstLineChars="0"/>
        <w:rPr>
          <w:lang w:eastAsia="zh-CN"/>
        </w:rPr>
      </w:pPr>
      <w:r w:rsidRPr="00F15CC3">
        <w:rPr>
          <w:rFonts w:ascii="Times New Roman" w:hAnsi="Times New Roman" w:cs="Times New Roman" w:hint="eastAsia"/>
          <w:sz w:val="24"/>
          <w:szCs w:val="24"/>
          <w:lang w:eastAsia="zh-CN"/>
        </w:rPr>
        <w:lastRenderedPageBreak/>
        <w:t>对所画流程图进行说明，</w:t>
      </w:r>
      <w:r w:rsidRPr="00F15CC3">
        <w:rPr>
          <w:rFonts w:ascii="Times New Roman" w:hAnsi="Times New Roman" w:cs="Times New Roman"/>
          <w:sz w:val="24"/>
          <w:szCs w:val="24"/>
          <w:lang w:eastAsia="zh-CN"/>
        </w:rPr>
        <w:t>尽量详细的描述程序设计</w:t>
      </w:r>
      <w:r w:rsidRPr="00F15CC3">
        <w:rPr>
          <w:rFonts w:ascii="Times New Roman" w:hAnsi="Times New Roman" w:cs="Times New Roman" w:hint="eastAsia"/>
          <w:sz w:val="24"/>
          <w:szCs w:val="24"/>
          <w:lang w:eastAsia="zh-CN"/>
        </w:rPr>
        <w:t>。</w:t>
      </w:r>
      <w:bookmarkStart w:id="4" w:name="_Toc30515"/>
    </w:p>
    <w:tbl>
      <w:tblPr>
        <w:tblStyle w:val="af7"/>
        <w:tblW w:w="0" w:type="auto"/>
        <w:tblInd w:w="980" w:type="dxa"/>
        <w:tblLook w:val="04A0" w:firstRow="1" w:lastRow="0" w:firstColumn="1" w:lastColumn="0" w:noHBand="0" w:noVBand="1"/>
      </w:tblPr>
      <w:tblGrid>
        <w:gridCol w:w="7350"/>
      </w:tblGrid>
      <w:tr w:rsidR="00F15CC3" w14:paraId="36339226" w14:textId="77777777" w:rsidTr="006F0C9A">
        <w:tc>
          <w:tcPr>
            <w:tcW w:w="7350" w:type="dxa"/>
          </w:tcPr>
          <w:p w14:paraId="59A8A7A0" w14:textId="77777777" w:rsidR="00F15CC3" w:rsidRDefault="00F15CC3" w:rsidP="006F0C9A">
            <w:pPr>
              <w:pStyle w:val="afd"/>
              <w:ind w:left="0" w:firstLineChars="0" w:firstLine="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  <w:lang w:eastAsia="zh-CN"/>
              </w:rPr>
              <w:t>已经在流程图中说明得很清楚，此处从略。</w:t>
            </w:r>
          </w:p>
        </w:tc>
      </w:tr>
    </w:tbl>
    <w:p w14:paraId="5785C919" w14:textId="77777777" w:rsidR="00F15CC3" w:rsidRPr="00F15CC3" w:rsidRDefault="00F15CC3" w:rsidP="00F15CC3">
      <w:pPr>
        <w:ind w:firstLineChars="0"/>
      </w:pPr>
    </w:p>
    <w:bookmarkEnd w:id="4"/>
    <w:p w14:paraId="0D86DEE6" w14:textId="5A305DFB" w:rsidR="00F15CC3" w:rsidRDefault="00F15CC3" w:rsidP="00F15CC3">
      <w:pPr>
        <w:pStyle w:val="2"/>
      </w:pPr>
      <w:r>
        <w:rPr>
          <w:rFonts w:hint="eastAsia"/>
        </w:rPr>
        <w:t>1</w:t>
      </w:r>
      <w:r>
        <w:t>.2</w:t>
      </w:r>
      <w:r>
        <w:rPr>
          <w:rFonts w:hint="eastAsia"/>
        </w:rPr>
        <w:t xml:space="preserve"> </w:t>
      </w:r>
      <w:r>
        <w:rPr>
          <w:rFonts w:hint="eastAsia"/>
        </w:rPr>
        <w:t>功能代码</w:t>
      </w:r>
    </w:p>
    <w:p w14:paraId="02BC6608" w14:textId="760AA167" w:rsidR="00DE1782" w:rsidRDefault="00DE1782" w:rsidP="00416B96">
      <w:pPr>
        <w:ind w:firstLineChars="0" w:firstLine="48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我的开环和闭环代码是写在一起的，利用变量</w:t>
      </w:r>
      <w:proofErr w:type="spellStart"/>
      <w:r>
        <w:rPr>
          <w:rFonts w:ascii="Times New Roman" w:hAnsi="Times New Roman" w:cs="Times New Roman" w:hint="eastAsia"/>
          <w:szCs w:val="24"/>
        </w:rPr>
        <w:t>Closed</w:t>
      </w:r>
      <w:r>
        <w:rPr>
          <w:rFonts w:ascii="Times New Roman" w:hAnsi="Times New Roman" w:cs="Times New Roman"/>
          <w:szCs w:val="24"/>
        </w:rPr>
        <w:t>_loop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 w:hint="eastAsia"/>
          <w:szCs w:val="24"/>
        </w:rPr>
        <w:t>来区分</w:t>
      </w:r>
      <w:r w:rsidR="00EA43E9">
        <w:rPr>
          <w:rFonts w:ascii="Times New Roman" w:hAnsi="Times New Roman" w:cs="Times New Roman" w:hint="eastAsia"/>
          <w:szCs w:val="24"/>
        </w:rPr>
        <w:t>，此变量置</w:t>
      </w:r>
      <w:r w:rsidR="00EA43E9">
        <w:rPr>
          <w:rFonts w:ascii="Times New Roman" w:hAnsi="Times New Roman" w:cs="Times New Roman" w:hint="eastAsia"/>
          <w:szCs w:val="24"/>
        </w:rPr>
        <w:t>0</w:t>
      </w:r>
      <w:r w:rsidR="00EA43E9">
        <w:rPr>
          <w:rFonts w:ascii="Times New Roman" w:hAnsi="Times New Roman" w:cs="Times New Roman" w:hint="eastAsia"/>
          <w:szCs w:val="24"/>
        </w:rPr>
        <w:t>时为开环，置</w:t>
      </w:r>
      <w:r w:rsidR="00EA43E9">
        <w:rPr>
          <w:rFonts w:ascii="Times New Roman" w:hAnsi="Times New Roman" w:cs="Times New Roman" w:hint="eastAsia"/>
          <w:szCs w:val="24"/>
        </w:rPr>
        <w:t>1</w:t>
      </w:r>
      <w:r w:rsidR="00EA43E9">
        <w:rPr>
          <w:rFonts w:ascii="Times New Roman" w:hAnsi="Times New Roman" w:cs="Times New Roman" w:hint="eastAsia"/>
          <w:szCs w:val="24"/>
        </w:rPr>
        <w:t>时为闭环</w:t>
      </w:r>
      <w:r>
        <w:rPr>
          <w:rFonts w:ascii="Times New Roman" w:hAnsi="Times New Roman" w:cs="Times New Roman" w:hint="eastAsia"/>
          <w:szCs w:val="24"/>
        </w:rPr>
        <w:t>。</w:t>
      </w:r>
      <w:r w:rsidR="00EA43E9">
        <w:rPr>
          <w:rFonts w:ascii="Times New Roman" w:hAnsi="Times New Roman" w:cs="Times New Roman" w:hint="eastAsia"/>
          <w:szCs w:val="24"/>
        </w:rPr>
        <w:t>此处系统生成的代码已经删除。</w:t>
      </w:r>
    </w:p>
    <w:p w14:paraId="60437F84" w14:textId="11AE9B6C" w:rsidR="004E7097" w:rsidRDefault="004E7097" w:rsidP="00416B96">
      <w:pPr>
        <w:ind w:firstLineChars="0" w:firstLine="48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代码里有编号，是指各项子任务：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4E7097" w:rsidRPr="004E7097" w14:paraId="521ACB50" w14:textId="77777777" w:rsidTr="004E7097">
        <w:tc>
          <w:tcPr>
            <w:tcW w:w="4261" w:type="dxa"/>
          </w:tcPr>
          <w:p w14:paraId="115B7145" w14:textId="44C11162" w:rsidR="004E7097" w:rsidRPr="004E7097" w:rsidRDefault="004E7097" w:rsidP="00EB68FB">
            <w:pPr>
              <w:pStyle w:val="afd"/>
              <w:numPr>
                <w:ilvl w:val="0"/>
                <w:numId w:val="10"/>
              </w:numPr>
              <w:ind w:firstLineChars="0"/>
              <w:rPr>
                <w:rFonts w:ascii="Times New Roman" w:hAnsi="Times New Roman" w:cs="Times New Roman"/>
                <w:sz w:val="21"/>
                <w:szCs w:val="21"/>
              </w:rPr>
            </w:pPr>
            <w:r w:rsidRPr="004E7097">
              <w:rPr>
                <w:rFonts w:ascii="Times New Roman" w:hAnsi="Times New Roman" w:cs="Times New Roman" w:hint="eastAsia"/>
                <w:sz w:val="21"/>
                <w:szCs w:val="21"/>
                <w:lang w:eastAsia="zh-CN"/>
              </w:rPr>
              <w:t>L</w:t>
            </w:r>
            <w:r w:rsidRPr="004E7097">
              <w:rPr>
                <w:rFonts w:ascii="Times New Roman" w:hAnsi="Times New Roman" w:cs="Times New Roman"/>
                <w:sz w:val="21"/>
                <w:szCs w:val="21"/>
                <w:lang w:eastAsia="zh-CN"/>
              </w:rPr>
              <w:t xml:space="preserve">CD </w:t>
            </w:r>
            <w:r w:rsidRPr="004E7097">
              <w:rPr>
                <w:rFonts w:ascii="Times New Roman" w:hAnsi="Times New Roman" w:cs="Times New Roman" w:hint="eastAsia"/>
                <w:sz w:val="21"/>
                <w:szCs w:val="21"/>
                <w:lang w:eastAsia="zh-CN"/>
              </w:rPr>
              <w:t>初始化及显示</w:t>
            </w:r>
          </w:p>
        </w:tc>
        <w:tc>
          <w:tcPr>
            <w:tcW w:w="4261" w:type="dxa"/>
          </w:tcPr>
          <w:p w14:paraId="7C152434" w14:textId="57222A25" w:rsidR="004E7097" w:rsidRPr="004E7097" w:rsidRDefault="004E7097" w:rsidP="00EB68FB">
            <w:pPr>
              <w:pStyle w:val="afd"/>
              <w:numPr>
                <w:ilvl w:val="0"/>
                <w:numId w:val="10"/>
              </w:numPr>
              <w:ind w:firstLineChars="0"/>
              <w:rPr>
                <w:rFonts w:ascii="Times New Roman" w:hAnsi="Times New Roman" w:cs="Times New Roman"/>
                <w:sz w:val="21"/>
                <w:szCs w:val="21"/>
                <w:lang w:eastAsia="zh-CN"/>
              </w:rPr>
            </w:pPr>
            <w:r w:rsidRPr="004E7097">
              <w:rPr>
                <w:rFonts w:ascii="Consolas" w:hAnsi="Consolas" w:cs="Times New Roman"/>
                <w:sz w:val="21"/>
                <w:szCs w:val="21"/>
                <w:lang w:eastAsia="zh-CN"/>
              </w:rPr>
              <w:t>TIM3</w:t>
            </w:r>
            <w:r w:rsidRPr="004E7097">
              <w:rPr>
                <w:rFonts w:ascii="Consolas" w:hAnsi="Consolas" w:cs="Times New Roman" w:hint="eastAsia"/>
                <w:sz w:val="21"/>
                <w:szCs w:val="21"/>
                <w:lang w:eastAsia="zh-CN"/>
              </w:rPr>
              <w:t>（测速定时器）</w:t>
            </w:r>
          </w:p>
        </w:tc>
      </w:tr>
      <w:tr w:rsidR="004E7097" w:rsidRPr="004E7097" w14:paraId="775A0B6D" w14:textId="77777777" w:rsidTr="004E7097">
        <w:tc>
          <w:tcPr>
            <w:tcW w:w="4261" w:type="dxa"/>
          </w:tcPr>
          <w:p w14:paraId="68F68F9B" w14:textId="0B5ADBF2" w:rsidR="004E7097" w:rsidRPr="004E7097" w:rsidRDefault="004E7097" w:rsidP="00EB68FB">
            <w:pPr>
              <w:pStyle w:val="afd"/>
              <w:numPr>
                <w:ilvl w:val="0"/>
                <w:numId w:val="10"/>
              </w:numPr>
              <w:ind w:firstLineChars="0"/>
              <w:rPr>
                <w:rFonts w:ascii="Times New Roman" w:hAnsi="Times New Roman" w:cs="Times New Roman"/>
                <w:sz w:val="21"/>
                <w:szCs w:val="21"/>
              </w:rPr>
            </w:pPr>
            <w:r w:rsidRPr="004E7097">
              <w:rPr>
                <w:rFonts w:ascii="Consolas" w:hAnsi="Consolas" w:cs="Times New Roman"/>
                <w:sz w:val="21"/>
                <w:szCs w:val="21"/>
              </w:rPr>
              <w:t>ADC &amp; DMA</w:t>
            </w:r>
          </w:p>
        </w:tc>
        <w:tc>
          <w:tcPr>
            <w:tcW w:w="4261" w:type="dxa"/>
          </w:tcPr>
          <w:p w14:paraId="55F01B74" w14:textId="109C7A30" w:rsidR="004E7097" w:rsidRPr="004E7097" w:rsidRDefault="004E7097" w:rsidP="00EB68FB">
            <w:pPr>
              <w:pStyle w:val="afd"/>
              <w:numPr>
                <w:ilvl w:val="0"/>
                <w:numId w:val="10"/>
              </w:numPr>
              <w:ind w:firstLineChars="0"/>
              <w:rPr>
                <w:rFonts w:ascii="Times New Roman" w:hAnsi="Times New Roman" w:cs="Times New Roman"/>
                <w:sz w:val="21"/>
                <w:szCs w:val="21"/>
                <w:lang w:eastAsia="zh-CN"/>
              </w:rPr>
            </w:pPr>
            <w:r w:rsidRPr="004E7097">
              <w:rPr>
                <w:rFonts w:ascii="Consolas" w:hAnsi="Consolas" w:cs="Times New Roman"/>
                <w:sz w:val="21"/>
                <w:szCs w:val="21"/>
                <w:lang w:eastAsia="zh-CN"/>
              </w:rPr>
              <w:t>TIM2: HALL</w:t>
            </w:r>
            <w:r w:rsidRPr="004E7097">
              <w:rPr>
                <w:rFonts w:ascii="Consolas" w:hAnsi="Consolas" w:cs="Times New Roman" w:hint="eastAsia"/>
                <w:sz w:val="21"/>
                <w:szCs w:val="21"/>
                <w:lang w:eastAsia="zh-CN"/>
              </w:rPr>
              <w:t>（中断读取霍尔状态）</w:t>
            </w:r>
          </w:p>
        </w:tc>
      </w:tr>
      <w:tr w:rsidR="004E7097" w:rsidRPr="004E7097" w14:paraId="682E6BB8" w14:textId="77777777" w:rsidTr="004E7097">
        <w:tc>
          <w:tcPr>
            <w:tcW w:w="4261" w:type="dxa"/>
          </w:tcPr>
          <w:p w14:paraId="54755014" w14:textId="7443E4BE" w:rsidR="004E7097" w:rsidRPr="004E7097" w:rsidRDefault="004E7097" w:rsidP="00EB68FB">
            <w:pPr>
              <w:pStyle w:val="afd"/>
              <w:numPr>
                <w:ilvl w:val="0"/>
                <w:numId w:val="10"/>
              </w:numPr>
              <w:ind w:firstLineChars="0"/>
              <w:rPr>
                <w:rFonts w:ascii="Times New Roman" w:hAnsi="Times New Roman" w:cs="Times New Roman"/>
                <w:sz w:val="21"/>
                <w:szCs w:val="21"/>
              </w:rPr>
            </w:pPr>
            <w:r w:rsidRPr="004E7097">
              <w:rPr>
                <w:rFonts w:ascii="Consolas" w:hAnsi="Consolas" w:cs="Times New Roman" w:hint="eastAsia"/>
                <w:sz w:val="21"/>
                <w:szCs w:val="21"/>
                <w:lang w:eastAsia="zh-CN"/>
              </w:rPr>
              <w:t>换向（</w:t>
            </w:r>
            <w:r w:rsidRPr="004E7097">
              <w:rPr>
                <w:rFonts w:ascii="Consolas" w:hAnsi="Consolas" w:cs="Times New Roman"/>
                <w:sz w:val="21"/>
                <w:szCs w:val="21"/>
              </w:rPr>
              <w:t>Change Direction</w:t>
            </w:r>
            <w:r w:rsidRPr="004E7097">
              <w:rPr>
                <w:rFonts w:ascii="Consolas" w:hAnsi="Consolas" w:cs="Times New Roman" w:hint="eastAsia"/>
                <w:sz w:val="21"/>
                <w:szCs w:val="21"/>
                <w:lang w:eastAsia="zh-CN"/>
              </w:rPr>
              <w:t>）</w:t>
            </w:r>
          </w:p>
        </w:tc>
        <w:tc>
          <w:tcPr>
            <w:tcW w:w="4261" w:type="dxa"/>
          </w:tcPr>
          <w:p w14:paraId="338DF64B" w14:textId="5932D10B" w:rsidR="004E7097" w:rsidRPr="004E7097" w:rsidRDefault="004E7097" w:rsidP="00EB68FB">
            <w:pPr>
              <w:pStyle w:val="afd"/>
              <w:numPr>
                <w:ilvl w:val="0"/>
                <w:numId w:val="10"/>
              </w:numPr>
              <w:ind w:firstLineChars="0"/>
              <w:rPr>
                <w:rFonts w:ascii="Times New Roman" w:hAnsi="Times New Roman" w:cs="Times New Roman"/>
                <w:sz w:val="21"/>
                <w:szCs w:val="21"/>
              </w:rPr>
            </w:pPr>
            <w:r w:rsidRPr="004E7097">
              <w:rPr>
                <w:rFonts w:ascii="Consolas" w:hAnsi="Consolas" w:cs="Times New Roman"/>
                <w:sz w:val="21"/>
                <w:szCs w:val="21"/>
              </w:rPr>
              <w:t>TIM8: BREAK</w:t>
            </w:r>
            <w:r w:rsidRPr="004E7097">
              <w:rPr>
                <w:rFonts w:ascii="Consolas" w:hAnsi="Consolas" w:cs="Times New Roman" w:hint="eastAsia"/>
                <w:sz w:val="21"/>
                <w:szCs w:val="21"/>
                <w:lang w:eastAsia="zh-CN"/>
              </w:rPr>
              <w:t>（刹车中断）</w:t>
            </w:r>
          </w:p>
        </w:tc>
      </w:tr>
      <w:tr w:rsidR="004E7097" w:rsidRPr="004E7097" w14:paraId="176D8BB0" w14:textId="77777777" w:rsidTr="004E7097">
        <w:tc>
          <w:tcPr>
            <w:tcW w:w="4261" w:type="dxa"/>
          </w:tcPr>
          <w:p w14:paraId="57E74ED4" w14:textId="215A83AD" w:rsidR="004E7097" w:rsidRPr="004E7097" w:rsidRDefault="004E7097" w:rsidP="00EB68FB">
            <w:pPr>
              <w:pStyle w:val="afd"/>
              <w:numPr>
                <w:ilvl w:val="0"/>
                <w:numId w:val="10"/>
              </w:numPr>
              <w:ind w:firstLineChars="0"/>
              <w:rPr>
                <w:rFonts w:ascii="Times New Roman" w:hAnsi="Times New Roman" w:cs="Times New Roman"/>
                <w:sz w:val="21"/>
                <w:szCs w:val="21"/>
              </w:rPr>
            </w:pPr>
            <w:r w:rsidRPr="004E7097">
              <w:rPr>
                <w:rFonts w:ascii="Times New Roman" w:hAnsi="Times New Roman" w:cs="Times New Roman" w:hint="eastAsia"/>
                <w:sz w:val="21"/>
                <w:szCs w:val="21"/>
                <w:lang w:eastAsia="zh-CN"/>
              </w:rPr>
              <w:t>启停（</w:t>
            </w:r>
            <w:r w:rsidRPr="004E7097">
              <w:rPr>
                <w:rFonts w:ascii="Consolas" w:hAnsi="Consolas" w:cs="Times New Roman"/>
                <w:sz w:val="21"/>
                <w:szCs w:val="21"/>
              </w:rPr>
              <w:t xml:space="preserve">START </w:t>
            </w:r>
            <w:r w:rsidR="004A1E96">
              <w:rPr>
                <w:rFonts w:ascii="Consolas" w:hAnsi="Consolas" w:cs="Times New Roman" w:hint="eastAsia"/>
                <w:sz w:val="21"/>
                <w:szCs w:val="21"/>
                <w:lang w:eastAsia="zh-CN"/>
              </w:rPr>
              <w:t>&amp;</w:t>
            </w:r>
            <w:r w:rsidRPr="004E7097">
              <w:rPr>
                <w:rFonts w:ascii="Consolas" w:hAnsi="Consolas" w:cs="Times New Roman"/>
                <w:sz w:val="21"/>
                <w:szCs w:val="21"/>
              </w:rPr>
              <w:t xml:space="preserve"> STOP</w:t>
            </w:r>
            <w:r w:rsidR="004A1E96">
              <w:rPr>
                <w:rFonts w:ascii="Consolas" w:hAnsi="Consolas" w:cs="Times New Roman" w:hint="eastAsia"/>
                <w:sz w:val="21"/>
                <w:szCs w:val="21"/>
                <w:lang w:eastAsia="zh-CN"/>
              </w:rPr>
              <w:t>，状态机</w:t>
            </w:r>
            <w:r w:rsidRPr="004E7097">
              <w:rPr>
                <w:rFonts w:ascii="Consolas" w:hAnsi="Consolas" w:cs="Times New Roman" w:hint="eastAsia"/>
                <w:sz w:val="21"/>
                <w:szCs w:val="21"/>
                <w:lang w:eastAsia="zh-CN"/>
              </w:rPr>
              <w:t>）</w:t>
            </w:r>
          </w:p>
        </w:tc>
        <w:tc>
          <w:tcPr>
            <w:tcW w:w="4261" w:type="dxa"/>
          </w:tcPr>
          <w:p w14:paraId="5FC804D0" w14:textId="0DF21EAF" w:rsidR="004E7097" w:rsidRPr="004E7097" w:rsidRDefault="004E7097" w:rsidP="00EB68FB">
            <w:pPr>
              <w:pStyle w:val="afd"/>
              <w:numPr>
                <w:ilvl w:val="0"/>
                <w:numId w:val="10"/>
              </w:numPr>
              <w:ind w:firstLineChars="0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  <w:lang w:eastAsia="zh-CN"/>
              </w:rPr>
              <w:t>增量式</w:t>
            </w:r>
            <w:r>
              <w:rPr>
                <w:rFonts w:ascii="Times New Roman" w:hAnsi="Times New Roman" w:cs="Times New Roman" w:hint="eastAsia"/>
                <w:sz w:val="21"/>
                <w:szCs w:val="21"/>
                <w:lang w:eastAsia="zh-CN"/>
              </w:rPr>
              <w:t xml:space="preserve"> </w:t>
            </w:r>
            <w:r w:rsidRPr="004E7097">
              <w:rPr>
                <w:rFonts w:ascii="Times New Roman" w:hAnsi="Times New Roman" w:cs="Times New Roman" w:hint="eastAsia"/>
                <w:sz w:val="21"/>
                <w:szCs w:val="21"/>
                <w:lang w:eastAsia="zh-CN"/>
              </w:rPr>
              <w:t>P</w:t>
            </w:r>
            <w:r w:rsidRPr="004E7097">
              <w:rPr>
                <w:rFonts w:ascii="Times New Roman" w:hAnsi="Times New Roman" w:cs="Times New Roman"/>
                <w:sz w:val="21"/>
                <w:szCs w:val="21"/>
                <w:lang w:eastAsia="zh-CN"/>
              </w:rPr>
              <w:t xml:space="preserve">ID </w:t>
            </w:r>
            <w:r w:rsidRPr="004E7097">
              <w:rPr>
                <w:rFonts w:ascii="Times New Roman" w:hAnsi="Times New Roman" w:cs="Times New Roman" w:hint="eastAsia"/>
                <w:sz w:val="21"/>
                <w:szCs w:val="21"/>
                <w:lang w:eastAsia="zh-CN"/>
              </w:rPr>
              <w:t>控制器</w:t>
            </w:r>
            <w:r>
              <w:rPr>
                <w:rFonts w:ascii="Times New Roman" w:hAnsi="Times New Roman" w:cs="Times New Roman" w:hint="eastAsia"/>
                <w:sz w:val="21"/>
                <w:szCs w:val="21"/>
                <w:lang w:eastAsia="zh-CN"/>
              </w:rPr>
              <w:t>计算</w:t>
            </w:r>
          </w:p>
        </w:tc>
      </w:tr>
    </w:tbl>
    <w:p w14:paraId="58AAA01A" w14:textId="005317E4" w:rsidR="004E7097" w:rsidRDefault="004A1E96" w:rsidP="004A1E96">
      <w:pPr>
        <w:ind w:firstLineChars="0" w:firstLine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具体代码如下：</w:t>
      </w:r>
    </w:p>
    <w:p w14:paraId="3598CB8E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/* USER CODE BEGIN Includes */</w:t>
      </w:r>
    </w:p>
    <w:p w14:paraId="41C5DFAD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#include "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stdio.h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"</w:t>
      </w:r>
    </w:p>
    <w:p w14:paraId="5F22C890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#include "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string.h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"</w:t>
      </w:r>
    </w:p>
    <w:p w14:paraId="5475188C" w14:textId="43DB8E0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#include "stm32_2.8_lcd.h"</w:t>
      </w:r>
      <w:r>
        <w:rPr>
          <w:rFonts w:ascii="Consolas" w:hAnsi="Consolas" w:cs="Times New Roman"/>
          <w:sz w:val="18"/>
          <w:szCs w:val="18"/>
        </w:rPr>
        <w:t xml:space="preserve"> </w:t>
      </w:r>
      <w:r>
        <w:rPr>
          <w:rFonts w:ascii="Consolas" w:hAnsi="Consolas" w:cs="Times New Roman" w:hint="eastAsia"/>
          <w:sz w:val="18"/>
          <w:szCs w:val="18"/>
        </w:rPr>
        <w:t>//</w:t>
      </w:r>
      <w:r>
        <w:rPr>
          <w:rFonts w:ascii="Consolas" w:hAnsi="Consolas" w:cs="Times New Roman"/>
          <w:sz w:val="18"/>
          <w:szCs w:val="18"/>
        </w:rPr>
        <w:t xml:space="preserve"> </w:t>
      </w:r>
      <w:r>
        <w:rPr>
          <w:rFonts w:ascii="Consolas" w:hAnsi="Consolas" w:cs="Times New Roman" w:hint="eastAsia"/>
          <w:sz w:val="18"/>
          <w:szCs w:val="18"/>
        </w:rPr>
        <w:t>引入必要的头文件</w:t>
      </w:r>
    </w:p>
    <w:p w14:paraId="2B3BA3B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/* USER CODE END Includes */</w:t>
      </w:r>
    </w:p>
    <w:p w14:paraId="021EDF0B" w14:textId="77777777" w:rsid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</w:p>
    <w:p w14:paraId="645AA709" w14:textId="658388AA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/* USER CODE BEGIN PV */</w:t>
      </w:r>
    </w:p>
    <w:p w14:paraId="519C1CC7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 xml:space="preserve">const uint8_t 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Closed_loop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 = 0; // </w:t>
      </w:r>
      <w:r w:rsidRPr="00EA43E9">
        <w:rPr>
          <w:rFonts w:ascii="Consolas" w:hAnsi="Consolas" w:cs="Times New Roman" w:hint="eastAsia"/>
          <w:sz w:val="18"/>
          <w:szCs w:val="18"/>
        </w:rPr>
        <w:t>开环闭环标志，</w:t>
      </w:r>
      <w:r w:rsidRPr="00EA43E9">
        <w:rPr>
          <w:rFonts w:ascii="Consolas" w:hAnsi="Consolas" w:cs="Times New Roman" w:hint="eastAsia"/>
          <w:sz w:val="18"/>
          <w:szCs w:val="18"/>
        </w:rPr>
        <w:t>1</w:t>
      </w:r>
      <w:r w:rsidRPr="00EA43E9">
        <w:rPr>
          <w:rFonts w:ascii="Consolas" w:hAnsi="Consolas" w:cs="Times New Roman" w:hint="eastAsia"/>
          <w:sz w:val="18"/>
          <w:szCs w:val="18"/>
        </w:rPr>
        <w:t>表示闭环</w:t>
      </w:r>
    </w:p>
    <w:p w14:paraId="6D08D50F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 xml:space="preserve">uint32_t ADC_VOLTAGE_32[32] = {0}; // </w:t>
      </w:r>
      <w:r w:rsidRPr="00EA43E9">
        <w:rPr>
          <w:rFonts w:ascii="Consolas" w:hAnsi="Consolas" w:cs="Times New Roman" w:hint="eastAsia"/>
          <w:sz w:val="18"/>
          <w:szCs w:val="18"/>
        </w:rPr>
        <w:t>电位器电压接收</w:t>
      </w:r>
      <w:r w:rsidRPr="00EA43E9">
        <w:rPr>
          <w:rFonts w:ascii="Consolas" w:hAnsi="Consolas" w:cs="Times New Roman" w:hint="eastAsia"/>
          <w:sz w:val="18"/>
          <w:szCs w:val="18"/>
        </w:rPr>
        <w:t>buffer</w:t>
      </w:r>
    </w:p>
    <w:p w14:paraId="06E2875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 xml:space="preserve">uint32_t BUS_VOLTAGE_32[32] = {0}; // </w:t>
      </w:r>
      <w:r w:rsidRPr="00EA43E9">
        <w:rPr>
          <w:rFonts w:ascii="Consolas" w:hAnsi="Consolas" w:cs="Times New Roman" w:hint="eastAsia"/>
          <w:sz w:val="18"/>
          <w:szCs w:val="18"/>
        </w:rPr>
        <w:t>母线电压接收</w:t>
      </w:r>
      <w:r w:rsidRPr="00EA43E9">
        <w:rPr>
          <w:rFonts w:ascii="Consolas" w:hAnsi="Consolas" w:cs="Times New Roman" w:hint="eastAsia"/>
          <w:sz w:val="18"/>
          <w:szCs w:val="18"/>
        </w:rPr>
        <w:t>buffer</w:t>
      </w:r>
    </w:p>
    <w:p w14:paraId="3B6E6421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 xml:space="preserve">uint32_t 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Duty_Cycle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 = 0; // </w:t>
      </w:r>
      <w:r w:rsidRPr="00EA43E9">
        <w:rPr>
          <w:rFonts w:ascii="Consolas" w:hAnsi="Consolas" w:cs="Times New Roman" w:hint="eastAsia"/>
          <w:sz w:val="18"/>
          <w:szCs w:val="18"/>
        </w:rPr>
        <w:t>占空比，最大值为</w:t>
      </w:r>
      <w:r w:rsidRPr="00EA43E9">
        <w:rPr>
          <w:rFonts w:ascii="Consolas" w:hAnsi="Consolas" w:cs="Times New Roman" w:hint="eastAsia"/>
          <w:sz w:val="18"/>
          <w:szCs w:val="18"/>
        </w:rPr>
        <w:t>TIM8</w:t>
      </w:r>
      <w:r w:rsidRPr="00EA43E9">
        <w:rPr>
          <w:rFonts w:ascii="Consolas" w:hAnsi="Consolas" w:cs="Times New Roman" w:hint="eastAsia"/>
          <w:sz w:val="18"/>
          <w:szCs w:val="18"/>
        </w:rPr>
        <w:t>最大计数值</w:t>
      </w:r>
    </w:p>
    <w:p w14:paraId="15040BD3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 xml:space="preserve">float ADC_VOLTAGE, BUS_VOLTAGE, 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Duty_Cycle_Display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; // </w:t>
      </w:r>
      <w:r w:rsidRPr="00EA43E9">
        <w:rPr>
          <w:rFonts w:ascii="Consolas" w:hAnsi="Consolas" w:cs="Times New Roman" w:hint="eastAsia"/>
          <w:sz w:val="18"/>
          <w:szCs w:val="18"/>
        </w:rPr>
        <w:t>用于转换与显示的中间变量</w:t>
      </w:r>
    </w:p>
    <w:p w14:paraId="57465C37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 xml:space="preserve">uint8_t HALL_STATUS = 0; // </w:t>
      </w:r>
      <w:r w:rsidRPr="00EA43E9">
        <w:rPr>
          <w:rFonts w:ascii="Consolas" w:hAnsi="Consolas" w:cs="Times New Roman" w:hint="eastAsia"/>
          <w:sz w:val="18"/>
          <w:szCs w:val="18"/>
        </w:rPr>
        <w:t>霍尔传感器状态</w:t>
      </w:r>
    </w:p>
    <w:p w14:paraId="414C9D85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 xml:space="preserve">uint8_t START_STATUS = 0; // </w:t>
      </w:r>
      <w:r w:rsidRPr="00EA43E9">
        <w:rPr>
          <w:rFonts w:ascii="Consolas" w:hAnsi="Consolas" w:cs="Times New Roman" w:hint="eastAsia"/>
          <w:sz w:val="18"/>
          <w:szCs w:val="18"/>
        </w:rPr>
        <w:t>电机状态，</w:t>
      </w:r>
      <w:r w:rsidRPr="00EA43E9">
        <w:rPr>
          <w:rFonts w:ascii="Consolas" w:hAnsi="Consolas" w:cs="Times New Roman" w:hint="eastAsia"/>
          <w:sz w:val="18"/>
          <w:szCs w:val="18"/>
        </w:rPr>
        <w:t>0/</w:t>
      </w:r>
      <w:r w:rsidRPr="00EA43E9">
        <w:rPr>
          <w:rFonts w:ascii="Consolas" w:hAnsi="Consolas" w:cs="Times New Roman" w:hint="eastAsia"/>
          <w:sz w:val="18"/>
          <w:szCs w:val="18"/>
        </w:rPr>
        <w:t>停机</w:t>
      </w:r>
      <w:r w:rsidRPr="00EA43E9">
        <w:rPr>
          <w:rFonts w:ascii="Consolas" w:hAnsi="Consolas" w:cs="Times New Roman" w:hint="eastAsia"/>
          <w:sz w:val="18"/>
          <w:szCs w:val="18"/>
        </w:rPr>
        <w:t>1</w:t>
      </w:r>
      <w:r w:rsidRPr="00EA43E9">
        <w:rPr>
          <w:rFonts w:ascii="Consolas" w:hAnsi="Consolas" w:cs="Times New Roman" w:hint="eastAsia"/>
          <w:sz w:val="18"/>
          <w:szCs w:val="18"/>
        </w:rPr>
        <w:t>，</w:t>
      </w:r>
      <w:r w:rsidRPr="00EA43E9">
        <w:rPr>
          <w:rFonts w:ascii="Consolas" w:hAnsi="Consolas" w:cs="Times New Roman" w:hint="eastAsia"/>
          <w:sz w:val="18"/>
          <w:szCs w:val="18"/>
        </w:rPr>
        <w:t>1/</w:t>
      </w:r>
      <w:r w:rsidRPr="00EA43E9">
        <w:rPr>
          <w:rFonts w:ascii="Consolas" w:hAnsi="Consolas" w:cs="Times New Roman" w:hint="eastAsia"/>
          <w:sz w:val="18"/>
          <w:szCs w:val="18"/>
        </w:rPr>
        <w:t>正转，</w:t>
      </w:r>
      <w:r w:rsidRPr="00EA43E9">
        <w:rPr>
          <w:rFonts w:ascii="Consolas" w:hAnsi="Consolas" w:cs="Times New Roman" w:hint="eastAsia"/>
          <w:sz w:val="18"/>
          <w:szCs w:val="18"/>
        </w:rPr>
        <w:t>2/</w:t>
      </w:r>
      <w:r w:rsidRPr="00EA43E9">
        <w:rPr>
          <w:rFonts w:ascii="Consolas" w:hAnsi="Consolas" w:cs="Times New Roman" w:hint="eastAsia"/>
          <w:sz w:val="18"/>
          <w:szCs w:val="18"/>
        </w:rPr>
        <w:t>停机</w:t>
      </w:r>
      <w:r w:rsidRPr="00EA43E9">
        <w:rPr>
          <w:rFonts w:ascii="Consolas" w:hAnsi="Consolas" w:cs="Times New Roman" w:hint="eastAsia"/>
          <w:sz w:val="18"/>
          <w:szCs w:val="18"/>
        </w:rPr>
        <w:t>2</w:t>
      </w:r>
      <w:r w:rsidRPr="00EA43E9">
        <w:rPr>
          <w:rFonts w:ascii="Consolas" w:hAnsi="Consolas" w:cs="Times New Roman" w:hint="eastAsia"/>
          <w:sz w:val="18"/>
          <w:szCs w:val="18"/>
        </w:rPr>
        <w:t>，</w:t>
      </w:r>
      <w:r w:rsidRPr="00EA43E9">
        <w:rPr>
          <w:rFonts w:ascii="Consolas" w:hAnsi="Consolas" w:cs="Times New Roman" w:hint="eastAsia"/>
          <w:sz w:val="18"/>
          <w:szCs w:val="18"/>
        </w:rPr>
        <w:t>3/</w:t>
      </w:r>
      <w:r w:rsidRPr="00EA43E9">
        <w:rPr>
          <w:rFonts w:ascii="Consolas" w:hAnsi="Consolas" w:cs="Times New Roman" w:hint="eastAsia"/>
          <w:sz w:val="18"/>
          <w:szCs w:val="18"/>
        </w:rPr>
        <w:t>反转</w:t>
      </w:r>
    </w:p>
    <w:p w14:paraId="64B67349" w14:textId="77777777" w:rsid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</w:p>
    <w:p w14:paraId="74DCC039" w14:textId="755F5114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 xml:space="preserve">uint16_t TIME_GAP = 0;  // </w:t>
      </w:r>
      <w:r w:rsidRPr="00EA43E9">
        <w:rPr>
          <w:rFonts w:ascii="Consolas" w:hAnsi="Consolas" w:cs="Times New Roman" w:hint="eastAsia"/>
          <w:sz w:val="18"/>
          <w:szCs w:val="18"/>
        </w:rPr>
        <w:t>缓转</w:t>
      </w:r>
      <w:r w:rsidRPr="00EA43E9">
        <w:rPr>
          <w:rFonts w:ascii="Consolas" w:hAnsi="Consolas" w:cs="Times New Roman" w:hint="eastAsia"/>
          <w:sz w:val="18"/>
          <w:szCs w:val="18"/>
        </w:rPr>
        <w:t>/</w:t>
      </w:r>
      <w:r w:rsidRPr="00EA43E9">
        <w:rPr>
          <w:rFonts w:ascii="Consolas" w:hAnsi="Consolas" w:cs="Times New Roman" w:hint="eastAsia"/>
          <w:sz w:val="18"/>
          <w:szCs w:val="18"/>
        </w:rPr>
        <w:t>停转标志</w:t>
      </w:r>
    </w:p>
    <w:p w14:paraId="53C7393A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 xml:space="preserve">uint8_t TIME_GAP_CNT = 0;  // </w:t>
      </w:r>
      <w:r w:rsidRPr="00EA43E9">
        <w:rPr>
          <w:rFonts w:ascii="Consolas" w:hAnsi="Consolas" w:cs="Times New Roman" w:hint="eastAsia"/>
          <w:sz w:val="18"/>
          <w:szCs w:val="18"/>
        </w:rPr>
        <w:t>用于计算速度</w:t>
      </w:r>
    </w:p>
    <w:p w14:paraId="1CEB3CEA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 xml:space="preserve">uint8_t TIME_TURN_CNT = 0; // </w:t>
      </w:r>
      <w:r w:rsidRPr="00EA43E9">
        <w:rPr>
          <w:rFonts w:ascii="Consolas" w:hAnsi="Consolas" w:cs="Times New Roman" w:hint="eastAsia"/>
          <w:sz w:val="18"/>
          <w:szCs w:val="18"/>
        </w:rPr>
        <w:t>用于计算速度</w:t>
      </w:r>
    </w:p>
    <w:p w14:paraId="13294B50" w14:textId="77777777" w:rsid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</w:p>
    <w:p w14:paraId="078CA47E" w14:textId="4671B493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// PID</w:t>
      </w:r>
    </w:p>
    <w:p w14:paraId="398F3430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float Speed = 0;</w:t>
      </w:r>
    </w:p>
    <w:p w14:paraId="45D1FB0A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float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targetSpeed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 = 0;</w:t>
      </w:r>
    </w:p>
    <w:p w14:paraId="2398942A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 xml:space="preserve">// </w:t>
      </w:r>
      <w:r w:rsidRPr="00EA43E9">
        <w:rPr>
          <w:rFonts w:ascii="Consolas" w:hAnsi="Consolas" w:cs="Times New Roman" w:hint="eastAsia"/>
          <w:sz w:val="18"/>
          <w:szCs w:val="18"/>
        </w:rPr>
        <w:t>速度环</w:t>
      </w:r>
      <w:r w:rsidRPr="00EA43E9">
        <w:rPr>
          <w:rFonts w:ascii="Consolas" w:hAnsi="Consolas" w:cs="Times New Roman" w:hint="eastAsia"/>
          <w:sz w:val="18"/>
          <w:szCs w:val="18"/>
        </w:rPr>
        <w:t>PID</w:t>
      </w:r>
      <w:r w:rsidRPr="00EA43E9">
        <w:rPr>
          <w:rFonts w:ascii="Consolas" w:hAnsi="Consolas" w:cs="Times New Roman" w:hint="eastAsia"/>
          <w:sz w:val="18"/>
          <w:szCs w:val="18"/>
        </w:rPr>
        <w:t>参数</w:t>
      </w:r>
    </w:p>
    <w:p w14:paraId="2F78C775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 xml:space="preserve">#define PERIOD 10 // </w:t>
      </w:r>
      <w:r w:rsidRPr="00EA43E9">
        <w:rPr>
          <w:rFonts w:ascii="Consolas" w:hAnsi="Consolas" w:cs="Times New Roman" w:hint="eastAsia"/>
          <w:sz w:val="18"/>
          <w:szCs w:val="18"/>
        </w:rPr>
        <w:t>控制周期</w:t>
      </w:r>
    </w:p>
    <w:p w14:paraId="47888FD2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 xml:space="preserve">float u1, ek11, ek12; // </w:t>
      </w:r>
      <w:r w:rsidRPr="00EA43E9">
        <w:rPr>
          <w:rFonts w:ascii="Consolas" w:hAnsi="Consolas" w:cs="Times New Roman" w:hint="eastAsia"/>
          <w:sz w:val="18"/>
          <w:szCs w:val="18"/>
        </w:rPr>
        <w:t>增量式</w:t>
      </w:r>
      <w:r w:rsidRPr="00EA43E9">
        <w:rPr>
          <w:rFonts w:ascii="Consolas" w:hAnsi="Consolas" w:cs="Times New Roman" w:hint="eastAsia"/>
          <w:sz w:val="18"/>
          <w:szCs w:val="18"/>
        </w:rPr>
        <w:t>PID</w:t>
      </w:r>
      <w:r w:rsidRPr="00EA43E9">
        <w:rPr>
          <w:rFonts w:ascii="Consolas" w:hAnsi="Consolas" w:cs="Times New Roman" w:hint="eastAsia"/>
          <w:sz w:val="18"/>
          <w:szCs w:val="18"/>
        </w:rPr>
        <w:t>式中三项，分别用于记录上一控制时刻</w:t>
      </w:r>
      <w:r w:rsidRPr="00EA43E9">
        <w:rPr>
          <w:rFonts w:ascii="Consolas" w:hAnsi="Consolas" w:cs="Times New Roman" w:hint="eastAsia"/>
          <w:sz w:val="18"/>
          <w:szCs w:val="18"/>
        </w:rPr>
        <w:t>PWM</w:t>
      </w:r>
      <w:r w:rsidRPr="00EA43E9">
        <w:rPr>
          <w:rFonts w:ascii="Consolas" w:hAnsi="Consolas" w:cs="Times New Roman" w:hint="eastAsia"/>
          <w:sz w:val="18"/>
          <w:szCs w:val="18"/>
        </w:rPr>
        <w:t>、上一控制时刻偏差和上上控制时刻</w:t>
      </w:r>
      <w:r w:rsidRPr="00EA43E9">
        <w:rPr>
          <w:rFonts w:ascii="Consolas" w:hAnsi="Consolas" w:cs="Times New Roman" w:hint="eastAsia"/>
          <w:sz w:val="18"/>
          <w:szCs w:val="18"/>
        </w:rPr>
        <w:lastRenderedPageBreak/>
        <w:t>偏差</w:t>
      </w:r>
    </w:p>
    <w:p w14:paraId="5D024D98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 xml:space="preserve">float 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velocity_kp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= 0.0003;  // </w:t>
      </w:r>
      <w:r w:rsidRPr="00EA43E9">
        <w:rPr>
          <w:rFonts w:ascii="Consolas" w:hAnsi="Consolas" w:cs="Times New Roman" w:hint="eastAsia"/>
          <w:sz w:val="18"/>
          <w:szCs w:val="18"/>
        </w:rPr>
        <w:t>比例系数</w:t>
      </w:r>
    </w:p>
    <w:p w14:paraId="3C67A60C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 xml:space="preserve">float 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velocity_ti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= 0.7;  // </w:t>
      </w:r>
      <w:r w:rsidRPr="00EA43E9">
        <w:rPr>
          <w:rFonts w:ascii="Consolas" w:hAnsi="Consolas" w:cs="Times New Roman" w:hint="eastAsia"/>
          <w:sz w:val="18"/>
          <w:szCs w:val="18"/>
        </w:rPr>
        <w:t>积分时间</w:t>
      </w:r>
    </w:p>
    <w:p w14:paraId="6F59EE6D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 xml:space="preserve">float 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velocity_td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= 0;  // </w:t>
      </w:r>
      <w:r w:rsidRPr="00EA43E9">
        <w:rPr>
          <w:rFonts w:ascii="Consolas" w:hAnsi="Consolas" w:cs="Times New Roman" w:hint="eastAsia"/>
          <w:sz w:val="18"/>
          <w:szCs w:val="18"/>
        </w:rPr>
        <w:t>微分时间</w:t>
      </w:r>
    </w:p>
    <w:p w14:paraId="681CC428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 xml:space="preserve">uint16_t PWM = 0;  // </w:t>
      </w:r>
      <w:r w:rsidRPr="00EA43E9">
        <w:rPr>
          <w:rFonts w:ascii="Consolas" w:hAnsi="Consolas" w:cs="Times New Roman" w:hint="eastAsia"/>
          <w:sz w:val="18"/>
          <w:szCs w:val="18"/>
        </w:rPr>
        <w:t>调速</w:t>
      </w:r>
      <w:r w:rsidRPr="00EA43E9">
        <w:rPr>
          <w:rFonts w:ascii="Consolas" w:hAnsi="Consolas" w:cs="Times New Roman" w:hint="eastAsia"/>
          <w:sz w:val="18"/>
          <w:szCs w:val="18"/>
        </w:rPr>
        <w:t>PWM</w:t>
      </w:r>
      <w:r w:rsidRPr="00EA43E9">
        <w:rPr>
          <w:rFonts w:ascii="Consolas" w:hAnsi="Consolas" w:cs="Times New Roman" w:hint="eastAsia"/>
          <w:sz w:val="18"/>
          <w:szCs w:val="18"/>
        </w:rPr>
        <w:t>值</w:t>
      </w:r>
    </w:p>
    <w:p w14:paraId="329E1669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/* USER CODE END PV */</w:t>
      </w:r>
    </w:p>
    <w:p w14:paraId="75CE98DA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</w:p>
    <w:p w14:paraId="656592F0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/* USER CODE BEGIN PFP */</w:t>
      </w:r>
    </w:p>
    <w:p w14:paraId="04C2E5F8" w14:textId="15787C72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void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ChangeDirectio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void);</w:t>
      </w:r>
      <w:r>
        <w:rPr>
          <w:rFonts w:ascii="Consolas" w:hAnsi="Consolas" w:cs="Times New Roman"/>
          <w:sz w:val="18"/>
          <w:szCs w:val="18"/>
        </w:rPr>
        <w:t xml:space="preserve"> </w:t>
      </w:r>
      <w:r>
        <w:rPr>
          <w:rFonts w:ascii="Consolas" w:hAnsi="Consolas" w:cs="Times New Roman" w:hint="eastAsia"/>
          <w:sz w:val="18"/>
          <w:szCs w:val="18"/>
        </w:rPr>
        <w:t>//</w:t>
      </w:r>
      <w:r>
        <w:rPr>
          <w:rFonts w:ascii="Consolas" w:hAnsi="Consolas" w:cs="Times New Roman"/>
          <w:sz w:val="18"/>
          <w:szCs w:val="18"/>
        </w:rPr>
        <w:t xml:space="preserve"> </w:t>
      </w:r>
      <w:r>
        <w:rPr>
          <w:rFonts w:ascii="Consolas" w:hAnsi="Consolas" w:cs="Times New Roman" w:hint="eastAsia"/>
          <w:sz w:val="18"/>
          <w:szCs w:val="18"/>
        </w:rPr>
        <w:t>换向</w:t>
      </w:r>
    </w:p>
    <w:p w14:paraId="43FD1A55" w14:textId="0CB9A069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void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StopMotor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void);</w:t>
      </w:r>
      <w:r>
        <w:rPr>
          <w:rFonts w:ascii="Consolas" w:hAnsi="Consolas" w:cs="Times New Roman"/>
          <w:sz w:val="18"/>
          <w:szCs w:val="18"/>
        </w:rPr>
        <w:t xml:space="preserve"> </w:t>
      </w:r>
      <w:r>
        <w:rPr>
          <w:rFonts w:ascii="Consolas" w:hAnsi="Consolas" w:cs="Times New Roman" w:hint="eastAsia"/>
          <w:sz w:val="18"/>
          <w:szCs w:val="18"/>
        </w:rPr>
        <w:t>//</w:t>
      </w:r>
      <w:r>
        <w:rPr>
          <w:rFonts w:ascii="Consolas" w:hAnsi="Consolas" w:cs="Times New Roman"/>
          <w:sz w:val="18"/>
          <w:szCs w:val="18"/>
        </w:rPr>
        <w:t xml:space="preserve"> </w:t>
      </w:r>
      <w:r>
        <w:rPr>
          <w:rFonts w:ascii="Consolas" w:hAnsi="Consolas" w:cs="Times New Roman" w:hint="eastAsia"/>
          <w:sz w:val="18"/>
          <w:szCs w:val="18"/>
        </w:rPr>
        <w:t>停机</w:t>
      </w:r>
    </w:p>
    <w:p w14:paraId="5FE81468" w14:textId="711DB32C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float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pidController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void);</w:t>
      </w:r>
      <w:r>
        <w:rPr>
          <w:rFonts w:ascii="Consolas" w:hAnsi="Consolas" w:cs="Times New Roman"/>
          <w:sz w:val="18"/>
          <w:szCs w:val="18"/>
        </w:rPr>
        <w:t xml:space="preserve"> </w:t>
      </w:r>
      <w:r>
        <w:rPr>
          <w:rFonts w:ascii="Consolas" w:hAnsi="Consolas" w:cs="Times New Roman" w:hint="eastAsia"/>
          <w:sz w:val="18"/>
          <w:szCs w:val="18"/>
        </w:rPr>
        <w:t>//</w:t>
      </w:r>
      <w:r>
        <w:rPr>
          <w:rFonts w:ascii="Consolas" w:hAnsi="Consolas" w:cs="Times New Roman"/>
          <w:sz w:val="18"/>
          <w:szCs w:val="18"/>
        </w:rPr>
        <w:t xml:space="preserve"> PID</w:t>
      </w:r>
      <w:r>
        <w:rPr>
          <w:rFonts w:ascii="Consolas" w:hAnsi="Consolas" w:cs="Times New Roman" w:hint="eastAsia"/>
          <w:sz w:val="18"/>
          <w:szCs w:val="18"/>
        </w:rPr>
        <w:t>计算</w:t>
      </w:r>
    </w:p>
    <w:p w14:paraId="6563B857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/* USER CODE END PFP */</w:t>
      </w:r>
    </w:p>
    <w:p w14:paraId="219464B5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</w:p>
    <w:p w14:paraId="6B136951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int main(void)</w:t>
      </w:r>
    </w:p>
    <w:p w14:paraId="62BC3C43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{</w:t>
      </w:r>
    </w:p>
    <w:p w14:paraId="0179CF68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  /* USER CODE BEGIN 2 */</w:t>
      </w:r>
    </w:p>
    <w:p w14:paraId="39168BEB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// 1. LCD Initialize</w:t>
      </w:r>
    </w:p>
    <w:p w14:paraId="3102869F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STM32_LCD_Init();</w:t>
      </w:r>
    </w:p>
    <w:p w14:paraId="48F3554E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LCD_Clear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BackColor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);</w:t>
      </w:r>
    </w:p>
    <w:p w14:paraId="3A1C7F7B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LCD_SetTextColor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Red);</w:t>
      </w:r>
    </w:p>
    <w:p w14:paraId="72536BF8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LCD_DisplayStringLin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1,"PF9 VOLTAGE");</w:t>
      </w:r>
    </w:p>
    <w:p w14:paraId="0562049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LCD_DisplayStringLin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2,"BUS VOLTAGE");</w:t>
      </w:r>
    </w:p>
    <w:p w14:paraId="1C56626E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if(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Closed_lo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)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LCD_DisplayStringLin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3,"PWM Value");</w:t>
      </w:r>
    </w:p>
    <w:p w14:paraId="390AE66F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 xml:space="preserve">else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LCD_DisplayStringLin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3,"Duty Cycle");</w:t>
      </w:r>
    </w:p>
    <w:p w14:paraId="72370D4F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LCD_DisplayStringLin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4,"SPEED(*.1rps)");</w:t>
      </w:r>
    </w:p>
    <w:p w14:paraId="4506797F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LCD_DisplayStringLin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5,"Target SPEED");</w:t>
      </w:r>
    </w:p>
    <w:p w14:paraId="246FE943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// 3. ADC &amp; DMA</w:t>
      </w:r>
    </w:p>
    <w:p w14:paraId="745466EF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HAL_NVIC_DisableIRQ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(DMA2_Stream1_IRQn);  // </w:t>
      </w:r>
      <w:r w:rsidRPr="00EA43E9">
        <w:rPr>
          <w:rFonts w:ascii="Consolas" w:hAnsi="Consolas" w:cs="Times New Roman" w:hint="eastAsia"/>
          <w:sz w:val="18"/>
          <w:szCs w:val="18"/>
        </w:rPr>
        <w:t>禁用</w:t>
      </w:r>
      <w:r w:rsidRPr="00EA43E9">
        <w:rPr>
          <w:rFonts w:ascii="Consolas" w:hAnsi="Consolas" w:cs="Times New Roman" w:hint="eastAsia"/>
          <w:sz w:val="18"/>
          <w:szCs w:val="18"/>
        </w:rPr>
        <w:t>DMA</w:t>
      </w:r>
      <w:r w:rsidRPr="00EA43E9">
        <w:rPr>
          <w:rFonts w:ascii="Consolas" w:hAnsi="Consolas" w:cs="Times New Roman" w:hint="eastAsia"/>
          <w:sz w:val="18"/>
          <w:szCs w:val="18"/>
        </w:rPr>
        <w:t>中断</w:t>
      </w:r>
    </w:p>
    <w:p w14:paraId="64FDD67C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HAL_NVIC_DisableIRQ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(DMA2_Stream0_IRQn);  // </w:t>
      </w:r>
      <w:r w:rsidRPr="00EA43E9">
        <w:rPr>
          <w:rFonts w:ascii="Consolas" w:hAnsi="Consolas" w:cs="Times New Roman" w:hint="eastAsia"/>
          <w:sz w:val="18"/>
          <w:szCs w:val="18"/>
        </w:rPr>
        <w:t>禁用</w:t>
      </w:r>
      <w:r w:rsidRPr="00EA43E9">
        <w:rPr>
          <w:rFonts w:ascii="Consolas" w:hAnsi="Consolas" w:cs="Times New Roman" w:hint="eastAsia"/>
          <w:sz w:val="18"/>
          <w:szCs w:val="18"/>
        </w:rPr>
        <w:t>DMA</w:t>
      </w:r>
      <w:r w:rsidRPr="00EA43E9">
        <w:rPr>
          <w:rFonts w:ascii="Consolas" w:hAnsi="Consolas" w:cs="Times New Roman" w:hint="eastAsia"/>
          <w:sz w:val="18"/>
          <w:szCs w:val="18"/>
        </w:rPr>
        <w:t>中断</w:t>
      </w:r>
    </w:p>
    <w:p w14:paraId="791A3008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ADC_Start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adc1);</w:t>
      </w:r>
    </w:p>
    <w:p w14:paraId="7CB18CB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ADC_Start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adc3);</w:t>
      </w:r>
    </w:p>
    <w:p w14:paraId="426FC183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ADC_Start_DMA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adc1, &amp;BUS_VOLTAGE_32[0], 1);  // Continuous Conversion mode, BUS VOLTAGE</w:t>
      </w:r>
    </w:p>
    <w:p w14:paraId="545F9CA0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ADC_Start_DMA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adc3, &amp;ADC_VOLTAGE_32[0], 1);  // Continuous Conversion mode, Potentialmeter VOLTAGE</w:t>
      </w:r>
    </w:p>
    <w:p w14:paraId="73087E63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// 4. TIM2: HALL</w:t>
      </w:r>
    </w:p>
    <w:p w14:paraId="27E59B1F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IC_Start_IT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2, TIM_CHANNEL_1);</w:t>
      </w:r>
    </w:p>
    <w:p w14:paraId="2E7CB12E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IC_Start_IT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2, TIM_CHANNEL_2);</w:t>
      </w:r>
    </w:p>
    <w:p w14:paraId="00A5FF0B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IC_Start_IT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2, TIM_CHANNEL_3);</w:t>
      </w:r>
    </w:p>
    <w:p w14:paraId="7B35E77D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  <w:t xml:space="preserve">// 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Duty_Cycle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 = 2000; // </w:t>
      </w:r>
      <w:r w:rsidRPr="00EA43E9">
        <w:rPr>
          <w:rFonts w:ascii="Consolas" w:hAnsi="Consolas" w:cs="Times New Roman" w:hint="eastAsia"/>
          <w:sz w:val="18"/>
          <w:szCs w:val="18"/>
        </w:rPr>
        <w:t>定占空比，调试时使用</w:t>
      </w:r>
    </w:p>
    <w:p w14:paraId="5DFEA3D7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// 6. TIM8: BREAK</w:t>
      </w:r>
    </w:p>
    <w:p w14:paraId="1577A547" w14:textId="0C925CA6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  <w:t xml:space="preserve">__HAL_TIM_ENABLE_IT(&amp;htim8, TIM_IT_BREAK);  // </w:t>
      </w:r>
      <w:r w:rsidRPr="00EA43E9">
        <w:rPr>
          <w:rFonts w:ascii="Consolas" w:hAnsi="Consolas" w:cs="Times New Roman" w:hint="eastAsia"/>
          <w:sz w:val="18"/>
          <w:szCs w:val="18"/>
        </w:rPr>
        <w:t>使能刹车</w:t>
      </w:r>
    </w:p>
    <w:p w14:paraId="49F5E4EB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  /* USER CODE END 2 */</w:t>
      </w:r>
    </w:p>
    <w:p w14:paraId="795BD4CC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</w:p>
    <w:p w14:paraId="52FF969C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  /* Infinite loop */</w:t>
      </w:r>
    </w:p>
    <w:p w14:paraId="3241CC4B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  /* USER CODE BEGIN WHILE */</w:t>
      </w:r>
    </w:p>
    <w:p w14:paraId="2147291F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  while (1)</w:t>
      </w:r>
    </w:p>
    <w:p w14:paraId="420155DD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  {</w:t>
      </w:r>
    </w:p>
    <w:p w14:paraId="4847E3B0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    /* USER CODE END WHILE */</w:t>
      </w:r>
    </w:p>
    <w:p w14:paraId="08F6C011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</w:p>
    <w:p w14:paraId="7D32F99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    /* USER CODE BEGIN 3 */</w:t>
      </w:r>
    </w:p>
    <w:p w14:paraId="279DA5D1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  <w:t xml:space="preserve">ADC_VOLTAGE = ADC_VOLTAGE_32[0] * 33 / 40.96;  // </w:t>
      </w:r>
      <w:r w:rsidRPr="00EA43E9">
        <w:rPr>
          <w:rFonts w:ascii="Consolas" w:hAnsi="Consolas" w:cs="Times New Roman" w:hint="eastAsia"/>
          <w:sz w:val="18"/>
          <w:szCs w:val="18"/>
        </w:rPr>
        <w:t>电位器电压</w:t>
      </w:r>
      <w:r w:rsidRPr="00EA43E9">
        <w:rPr>
          <w:rFonts w:ascii="Consolas" w:hAnsi="Consolas" w:cs="Times New Roman" w:hint="eastAsia"/>
          <w:sz w:val="18"/>
          <w:szCs w:val="18"/>
        </w:rPr>
        <w:t>(*0.01V)</w:t>
      </w:r>
      <w:r w:rsidRPr="00EA43E9">
        <w:rPr>
          <w:rFonts w:ascii="Consolas" w:hAnsi="Consolas" w:cs="Times New Roman" w:hint="eastAsia"/>
          <w:sz w:val="18"/>
          <w:szCs w:val="18"/>
        </w:rPr>
        <w:t>，最大值为</w:t>
      </w:r>
      <w:r w:rsidRPr="00EA43E9">
        <w:rPr>
          <w:rFonts w:ascii="Consolas" w:hAnsi="Consolas" w:cs="Times New Roman" w:hint="eastAsia"/>
          <w:sz w:val="18"/>
          <w:szCs w:val="18"/>
        </w:rPr>
        <w:t>330</w:t>
      </w:r>
      <w:r w:rsidRPr="00EA43E9">
        <w:rPr>
          <w:rFonts w:ascii="Consolas" w:hAnsi="Consolas" w:cs="Times New Roman" w:hint="eastAsia"/>
          <w:sz w:val="18"/>
          <w:szCs w:val="18"/>
        </w:rPr>
        <w:t>，即对应</w:t>
      </w:r>
      <w:r w:rsidRPr="00EA43E9">
        <w:rPr>
          <w:rFonts w:ascii="Consolas" w:hAnsi="Consolas" w:cs="Times New Roman" w:hint="eastAsia"/>
          <w:sz w:val="18"/>
          <w:szCs w:val="18"/>
        </w:rPr>
        <w:t>3.3V</w:t>
      </w:r>
    </w:p>
    <w:p w14:paraId="65EF10ED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  <w:t xml:space="preserve">BUS_VOLTAGE = BUS_VOLTAGE_32[0]; // </w:t>
      </w:r>
      <w:r w:rsidRPr="00EA43E9">
        <w:rPr>
          <w:rFonts w:ascii="Consolas" w:hAnsi="Consolas" w:cs="Times New Roman" w:hint="eastAsia"/>
          <w:sz w:val="18"/>
          <w:szCs w:val="18"/>
        </w:rPr>
        <w:t>母线电压</w:t>
      </w:r>
      <w:r w:rsidRPr="00EA43E9">
        <w:rPr>
          <w:rFonts w:ascii="Consolas" w:hAnsi="Consolas" w:cs="Times New Roman" w:hint="eastAsia"/>
          <w:sz w:val="18"/>
          <w:szCs w:val="18"/>
        </w:rPr>
        <w:t>(*0.1V)</w:t>
      </w:r>
      <w:r w:rsidRPr="00EA43E9">
        <w:rPr>
          <w:rFonts w:ascii="Consolas" w:hAnsi="Consolas" w:cs="Times New Roman" w:hint="eastAsia"/>
          <w:sz w:val="18"/>
          <w:szCs w:val="18"/>
        </w:rPr>
        <w:t>，显示数值约二百，也就是二十多伏</w:t>
      </w:r>
    </w:p>
    <w:p w14:paraId="1F693150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//</w:t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BUS_VOLTAGE = BUS_VOLTAGE_32[0] * 3.3* 11.2732 /7.32 / 40.96;</w:t>
      </w:r>
    </w:p>
    <w:p w14:paraId="21957C0B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  <w:t>if(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Closed_loop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 == 0) 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Duty_Cycle_Display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 = ADC_VOLTAGE_32[0] / 4.096;  // </w:t>
      </w:r>
      <w:r w:rsidRPr="00EA43E9">
        <w:rPr>
          <w:rFonts w:ascii="Consolas" w:hAnsi="Consolas" w:cs="Times New Roman" w:hint="eastAsia"/>
          <w:sz w:val="18"/>
          <w:szCs w:val="18"/>
        </w:rPr>
        <w:t>开环时的占空比显示，最大值为</w:t>
      </w:r>
      <w:r w:rsidRPr="00EA43E9">
        <w:rPr>
          <w:rFonts w:ascii="Consolas" w:hAnsi="Consolas" w:cs="Times New Roman" w:hint="eastAsia"/>
          <w:sz w:val="18"/>
          <w:szCs w:val="18"/>
        </w:rPr>
        <w:t>1000</w:t>
      </w:r>
    </w:p>
    <w:p w14:paraId="6260E921" w14:textId="53E09B32" w:rsidR="00EA43E9" w:rsidRPr="00EA43E9" w:rsidRDefault="00EA43E9" w:rsidP="004E7097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  <w:t xml:space="preserve">// </w:t>
      </w:r>
      <w:r w:rsidR="004E7097">
        <w:rPr>
          <w:rFonts w:ascii="Consolas" w:hAnsi="Consolas" w:cs="Times New Roman" w:hint="eastAsia"/>
          <w:sz w:val="18"/>
          <w:szCs w:val="18"/>
        </w:rPr>
        <w:t>1.</w:t>
      </w:r>
      <w:r w:rsidR="004E7097">
        <w:rPr>
          <w:rFonts w:ascii="Consolas" w:hAnsi="Consolas" w:cs="Times New Roman"/>
          <w:sz w:val="18"/>
          <w:szCs w:val="18"/>
        </w:rPr>
        <w:t xml:space="preserve"> LCD D</w:t>
      </w:r>
      <w:r w:rsidR="004E7097">
        <w:rPr>
          <w:rFonts w:ascii="Consolas" w:hAnsi="Consolas" w:cs="Times New Roman" w:hint="eastAsia"/>
          <w:sz w:val="18"/>
          <w:szCs w:val="18"/>
        </w:rPr>
        <w:t>isplay</w:t>
      </w:r>
    </w:p>
    <w:p w14:paraId="3ADC71F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LCD_Draw_NUM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(24,120, (uint16_t) ADC_VOLTAGE);  // </w:t>
      </w:r>
      <w:r w:rsidRPr="00EA43E9">
        <w:rPr>
          <w:rFonts w:ascii="Consolas" w:hAnsi="Consolas" w:cs="Times New Roman" w:hint="eastAsia"/>
          <w:sz w:val="18"/>
          <w:szCs w:val="18"/>
        </w:rPr>
        <w:t>显示</w:t>
      </w:r>
      <w:r w:rsidRPr="00EA43E9">
        <w:rPr>
          <w:rFonts w:ascii="Consolas" w:hAnsi="Consolas" w:cs="Times New Roman" w:hint="eastAsia"/>
          <w:sz w:val="18"/>
          <w:szCs w:val="18"/>
        </w:rPr>
        <w:t>ADC</w:t>
      </w:r>
      <w:r w:rsidRPr="00EA43E9">
        <w:rPr>
          <w:rFonts w:ascii="Consolas" w:hAnsi="Consolas" w:cs="Times New Roman" w:hint="eastAsia"/>
          <w:sz w:val="18"/>
          <w:szCs w:val="18"/>
        </w:rPr>
        <w:t>采集电压</w:t>
      </w:r>
    </w:p>
    <w:p w14:paraId="360C64C0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LCD_Draw_NUM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(48,120, (uint16_t) BUS_VOLTAGE);  // </w:t>
      </w:r>
      <w:r w:rsidRPr="00EA43E9">
        <w:rPr>
          <w:rFonts w:ascii="Consolas" w:hAnsi="Consolas" w:cs="Times New Roman" w:hint="eastAsia"/>
          <w:sz w:val="18"/>
          <w:szCs w:val="18"/>
        </w:rPr>
        <w:t>显示母线电压</w:t>
      </w:r>
    </w:p>
    <w:p w14:paraId="1481DBB1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  <w:t>if(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Closed_loop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) 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LCD_Draw_NUM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(72,120, (uint16_t) PWM); // </w:t>
      </w:r>
      <w:r w:rsidRPr="00EA43E9">
        <w:rPr>
          <w:rFonts w:ascii="Consolas" w:hAnsi="Consolas" w:cs="Times New Roman" w:hint="eastAsia"/>
          <w:sz w:val="18"/>
          <w:szCs w:val="18"/>
        </w:rPr>
        <w:t>闭环</w:t>
      </w:r>
      <w:r w:rsidRPr="00EA43E9">
        <w:rPr>
          <w:rFonts w:ascii="Consolas" w:hAnsi="Consolas" w:cs="Times New Roman" w:hint="eastAsia"/>
          <w:sz w:val="18"/>
          <w:szCs w:val="18"/>
        </w:rPr>
        <w:t xml:space="preserve"> PWM</w:t>
      </w:r>
      <w:r w:rsidRPr="00EA43E9">
        <w:rPr>
          <w:rFonts w:ascii="Consolas" w:hAnsi="Consolas" w:cs="Times New Roman" w:hint="eastAsia"/>
          <w:sz w:val="18"/>
          <w:szCs w:val="18"/>
        </w:rPr>
        <w:t>显示，最大值</w:t>
      </w:r>
      <w:r w:rsidRPr="00EA43E9">
        <w:rPr>
          <w:rFonts w:ascii="Consolas" w:hAnsi="Consolas" w:cs="Times New Roman" w:hint="eastAsia"/>
          <w:sz w:val="18"/>
          <w:szCs w:val="18"/>
        </w:rPr>
        <w:t>8399</w:t>
      </w:r>
    </w:p>
    <w:p w14:paraId="54D5C2C8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  <w:t xml:space="preserve">else 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LCD_Draw_NUM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(72,120, (uint16_t) 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Duty_Cycle_Display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);  // </w:t>
      </w:r>
      <w:r w:rsidRPr="00EA43E9">
        <w:rPr>
          <w:rFonts w:ascii="Consolas" w:hAnsi="Consolas" w:cs="Times New Roman" w:hint="eastAsia"/>
          <w:sz w:val="18"/>
          <w:szCs w:val="18"/>
        </w:rPr>
        <w:t>开环</w:t>
      </w:r>
      <w:r w:rsidRPr="00EA43E9">
        <w:rPr>
          <w:rFonts w:ascii="Consolas" w:hAnsi="Consolas" w:cs="Times New Roman" w:hint="eastAsia"/>
          <w:sz w:val="18"/>
          <w:szCs w:val="18"/>
        </w:rPr>
        <w:t xml:space="preserve"> </w:t>
      </w:r>
      <w:r w:rsidRPr="00EA43E9">
        <w:rPr>
          <w:rFonts w:ascii="Consolas" w:hAnsi="Consolas" w:cs="Times New Roman" w:hint="eastAsia"/>
          <w:sz w:val="18"/>
          <w:szCs w:val="18"/>
        </w:rPr>
        <w:t>占空比显示</w:t>
      </w:r>
    </w:p>
    <w:p w14:paraId="279E5650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LCD_Draw_NUM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(96,120, (uint16_t) Speed); // </w:t>
      </w:r>
      <w:r w:rsidRPr="00EA43E9">
        <w:rPr>
          <w:rFonts w:ascii="Consolas" w:hAnsi="Consolas" w:cs="Times New Roman" w:hint="eastAsia"/>
          <w:sz w:val="18"/>
          <w:szCs w:val="18"/>
        </w:rPr>
        <w:t>速度显示，单位</w:t>
      </w:r>
      <w:r w:rsidRPr="00EA43E9">
        <w:rPr>
          <w:rFonts w:ascii="Consolas" w:hAnsi="Consolas" w:cs="Times New Roman" w:hint="eastAsia"/>
          <w:sz w:val="18"/>
          <w:szCs w:val="18"/>
        </w:rPr>
        <w:t>*0.1rps</w:t>
      </w:r>
      <w:r w:rsidRPr="00EA43E9">
        <w:rPr>
          <w:rFonts w:ascii="Consolas" w:hAnsi="Consolas" w:cs="Times New Roman" w:hint="eastAsia"/>
          <w:sz w:val="18"/>
          <w:szCs w:val="18"/>
        </w:rPr>
        <w:t>，例</w:t>
      </w:r>
      <w:r w:rsidRPr="00EA43E9">
        <w:rPr>
          <w:rFonts w:ascii="Consolas" w:hAnsi="Consolas" w:cs="Times New Roman" w:hint="eastAsia"/>
          <w:sz w:val="18"/>
          <w:szCs w:val="18"/>
        </w:rPr>
        <w:t>:</w:t>
      </w:r>
      <w:r w:rsidRPr="00EA43E9">
        <w:rPr>
          <w:rFonts w:ascii="Consolas" w:hAnsi="Consolas" w:cs="Times New Roman" w:hint="eastAsia"/>
          <w:sz w:val="18"/>
          <w:szCs w:val="18"/>
        </w:rPr>
        <w:t>显示</w:t>
      </w:r>
      <w:r w:rsidRPr="00EA43E9">
        <w:rPr>
          <w:rFonts w:ascii="Consolas" w:hAnsi="Consolas" w:cs="Times New Roman" w:hint="eastAsia"/>
          <w:sz w:val="18"/>
          <w:szCs w:val="18"/>
        </w:rPr>
        <w:t>330</w:t>
      </w:r>
      <w:r w:rsidRPr="00EA43E9">
        <w:rPr>
          <w:rFonts w:ascii="Consolas" w:hAnsi="Consolas" w:cs="Times New Roman" w:hint="eastAsia"/>
          <w:sz w:val="18"/>
          <w:szCs w:val="18"/>
        </w:rPr>
        <w:t>即为</w:t>
      </w:r>
      <w:r w:rsidRPr="00EA43E9">
        <w:rPr>
          <w:rFonts w:ascii="Consolas" w:hAnsi="Consolas" w:cs="Times New Roman" w:hint="eastAsia"/>
          <w:sz w:val="18"/>
          <w:szCs w:val="18"/>
        </w:rPr>
        <w:t>33rps</w:t>
      </w:r>
    </w:p>
    <w:p w14:paraId="006204DF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  <w:t>if(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Closed_loop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) 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LCD_Draw_NUM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>(120,120, (uint16_t)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targetSpeed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); // </w:t>
      </w:r>
      <w:r w:rsidRPr="00EA43E9">
        <w:rPr>
          <w:rFonts w:ascii="Consolas" w:hAnsi="Consolas" w:cs="Times New Roman" w:hint="eastAsia"/>
          <w:sz w:val="18"/>
          <w:szCs w:val="18"/>
        </w:rPr>
        <w:t>目标速度显示，单位说明同上</w:t>
      </w:r>
    </w:p>
    <w:p w14:paraId="4B618F4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LCD_Draw_NUM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(144,120, (uint16_t)TIME_GAP); // </w:t>
      </w:r>
      <w:r w:rsidRPr="00EA43E9">
        <w:rPr>
          <w:rFonts w:ascii="Consolas" w:hAnsi="Consolas" w:cs="Times New Roman" w:hint="eastAsia"/>
          <w:sz w:val="18"/>
          <w:szCs w:val="18"/>
        </w:rPr>
        <w:t>停转标志，每进入</w:t>
      </w:r>
      <w:r w:rsidRPr="00EA43E9">
        <w:rPr>
          <w:rFonts w:ascii="Consolas" w:hAnsi="Consolas" w:cs="Times New Roman" w:hint="eastAsia"/>
          <w:sz w:val="18"/>
          <w:szCs w:val="18"/>
        </w:rPr>
        <w:t>3</w:t>
      </w:r>
      <w:r w:rsidRPr="00EA43E9">
        <w:rPr>
          <w:rFonts w:ascii="Consolas" w:hAnsi="Consolas" w:cs="Times New Roman" w:hint="eastAsia"/>
          <w:sz w:val="18"/>
          <w:szCs w:val="18"/>
        </w:rPr>
        <w:t>次转动中断重置</w:t>
      </w:r>
      <w:r w:rsidRPr="00EA43E9">
        <w:rPr>
          <w:rFonts w:ascii="Consolas" w:hAnsi="Consolas" w:cs="Times New Roman" w:hint="eastAsia"/>
          <w:sz w:val="18"/>
          <w:szCs w:val="18"/>
        </w:rPr>
        <w:t>1</w:t>
      </w:r>
      <w:r w:rsidRPr="00EA43E9">
        <w:rPr>
          <w:rFonts w:ascii="Consolas" w:hAnsi="Consolas" w:cs="Times New Roman" w:hint="eastAsia"/>
          <w:sz w:val="18"/>
          <w:szCs w:val="18"/>
        </w:rPr>
        <w:t>次，若长期不重置则进入下面逻辑</w:t>
      </w:r>
    </w:p>
    <w:p w14:paraId="78C1FCA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  <w:t>if(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Closed_loop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) 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printf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>("%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f,%f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>\r\n",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Speed,targetSpeed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); // </w:t>
      </w:r>
      <w:r w:rsidRPr="00EA43E9">
        <w:rPr>
          <w:rFonts w:ascii="Consolas" w:hAnsi="Consolas" w:cs="Times New Roman" w:hint="eastAsia"/>
          <w:sz w:val="18"/>
          <w:szCs w:val="18"/>
        </w:rPr>
        <w:t>闭环时，发送速度与目标速度数据</w:t>
      </w:r>
    </w:p>
    <w:p w14:paraId="45061F1B" w14:textId="7C9BCA00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 xml:space="preserve">if(TIME_GAP &gt; 2000 &amp;&amp; TIME_GAP &lt; 10000){ // </w:t>
      </w:r>
      <w:r w:rsidR="004A1E96">
        <w:rPr>
          <w:rFonts w:ascii="Consolas" w:hAnsi="Consolas" w:cs="Times New Roman" w:hint="eastAsia"/>
          <w:sz w:val="18"/>
          <w:szCs w:val="18"/>
        </w:rPr>
        <w:t>停转标志较大，尝试重启</w:t>
      </w:r>
    </w:p>
    <w:p w14:paraId="16E42EA5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ChangeDirectio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);</w:t>
      </w:r>
    </w:p>
    <w:p w14:paraId="4ADE2FA1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Delay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4);</w:t>
      </w:r>
    </w:p>
    <w:p w14:paraId="48D61C76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ChangeDirectio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);</w:t>
      </w:r>
    </w:p>
    <w:p w14:paraId="590EC710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}</w:t>
      </w:r>
    </w:p>
    <w:p w14:paraId="26F795BE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else if(TIME_GAP &gt; 10000){ // STOP</w:t>
      </w:r>
    </w:p>
    <w:p w14:paraId="0338673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Base_Stop_IT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3);</w:t>
      </w:r>
    </w:p>
    <w:p w14:paraId="25DBECD1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TIME_GAP = 0;</w:t>
      </w:r>
    </w:p>
    <w:p w14:paraId="0118C6E1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START_STATUS = 2;</w:t>
      </w:r>
    </w:p>
    <w:p w14:paraId="2E924BA7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StopMotor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);</w:t>
      </w:r>
    </w:p>
    <w:p w14:paraId="3D6D1C10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}</w:t>
      </w:r>
    </w:p>
    <w:p w14:paraId="1DDA615A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if(START_STATUS == 1){</w:t>
      </w:r>
    </w:p>
    <w:p w14:paraId="5DD57915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LCD_DisplayStringLine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(7,"FORWARD"); // </w:t>
      </w:r>
      <w:r w:rsidRPr="00EA43E9">
        <w:rPr>
          <w:rFonts w:ascii="Consolas" w:hAnsi="Consolas" w:cs="Times New Roman" w:hint="eastAsia"/>
          <w:sz w:val="18"/>
          <w:szCs w:val="18"/>
        </w:rPr>
        <w:t>显示正转</w:t>
      </w:r>
    </w:p>
    <w:p w14:paraId="61930E17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}</w:t>
      </w:r>
    </w:p>
    <w:p w14:paraId="61908509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else if(START_STATUS == 3){</w:t>
      </w:r>
    </w:p>
    <w:p w14:paraId="004C8DB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LCD_DisplayStringLine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(7,"REVERSE"); // </w:t>
      </w:r>
      <w:r w:rsidRPr="00EA43E9">
        <w:rPr>
          <w:rFonts w:ascii="Consolas" w:hAnsi="Consolas" w:cs="Times New Roman" w:hint="eastAsia"/>
          <w:sz w:val="18"/>
          <w:szCs w:val="18"/>
        </w:rPr>
        <w:t>显示反转</w:t>
      </w:r>
    </w:p>
    <w:p w14:paraId="13E4E74B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}</w:t>
      </w:r>
    </w:p>
    <w:p w14:paraId="4F89E4DD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  <w:t xml:space="preserve">else 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LCD_DisplayStringLine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(7,"STOP   "); // </w:t>
      </w:r>
      <w:r w:rsidRPr="00EA43E9">
        <w:rPr>
          <w:rFonts w:ascii="Consolas" w:hAnsi="Consolas" w:cs="Times New Roman" w:hint="eastAsia"/>
          <w:sz w:val="18"/>
          <w:szCs w:val="18"/>
        </w:rPr>
        <w:t>显示停止</w:t>
      </w:r>
    </w:p>
    <w:p w14:paraId="781DD877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HAL_Delay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(200); // </w:t>
      </w:r>
      <w:r w:rsidRPr="00EA43E9">
        <w:rPr>
          <w:rFonts w:ascii="Consolas" w:hAnsi="Consolas" w:cs="Times New Roman" w:hint="eastAsia"/>
          <w:sz w:val="18"/>
          <w:szCs w:val="18"/>
        </w:rPr>
        <w:t>每秒钟约更新</w:t>
      </w:r>
      <w:r w:rsidRPr="00EA43E9">
        <w:rPr>
          <w:rFonts w:ascii="Consolas" w:hAnsi="Consolas" w:cs="Times New Roman" w:hint="eastAsia"/>
          <w:sz w:val="18"/>
          <w:szCs w:val="18"/>
        </w:rPr>
        <w:t>5</w:t>
      </w:r>
      <w:r w:rsidRPr="00EA43E9">
        <w:rPr>
          <w:rFonts w:ascii="Consolas" w:hAnsi="Consolas" w:cs="Times New Roman" w:hint="eastAsia"/>
          <w:sz w:val="18"/>
          <w:szCs w:val="18"/>
        </w:rPr>
        <w:t>次</w:t>
      </w:r>
    </w:p>
    <w:p w14:paraId="2C064C03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lastRenderedPageBreak/>
        <w:t xml:space="preserve">  }</w:t>
      </w:r>
    </w:p>
    <w:p w14:paraId="089ECF75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  /* USER CODE END 3 */</w:t>
      </w:r>
    </w:p>
    <w:p w14:paraId="4F89701A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}</w:t>
      </w:r>
    </w:p>
    <w:p w14:paraId="669E82EA" w14:textId="77777777" w:rsid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</w:p>
    <w:p w14:paraId="02B99A20" w14:textId="78388A3F" w:rsidR="004E7097" w:rsidRPr="004E7097" w:rsidRDefault="004E7097" w:rsidP="00EA43E9">
      <w:pPr>
        <w:ind w:firstLineChars="0" w:firstLine="0"/>
        <w:rPr>
          <w:rFonts w:ascii="Consolas" w:hAnsi="Consolas" w:cs="Times New Roman"/>
          <w:color w:val="FF0000"/>
          <w:sz w:val="18"/>
          <w:szCs w:val="18"/>
        </w:rPr>
      </w:pPr>
      <w:r w:rsidRPr="004E7097">
        <w:rPr>
          <w:rFonts w:ascii="Consolas" w:hAnsi="Consolas" w:cs="Times New Roman" w:hint="eastAsia"/>
          <w:color w:val="FF0000"/>
          <w:sz w:val="18"/>
          <w:szCs w:val="18"/>
        </w:rPr>
        <w:t>//</w:t>
      </w:r>
      <w:r w:rsidRPr="004E7097">
        <w:rPr>
          <w:rFonts w:ascii="Consolas" w:hAnsi="Consolas" w:cs="Times New Roman"/>
          <w:color w:val="FF0000"/>
          <w:sz w:val="18"/>
          <w:szCs w:val="18"/>
        </w:rPr>
        <w:t xml:space="preserve"> </w:t>
      </w:r>
      <w:r w:rsidRPr="004E7097">
        <w:rPr>
          <w:rFonts w:ascii="Consolas" w:hAnsi="Consolas" w:cs="Times New Roman" w:hint="eastAsia"/>
          <w:color w:val="FF0000"/>
          <w:sz w:val="18"/>
          <w:szCs w:val="18"/>
        </w:rPr>
        <w:t>中间</w:t>
      </w:r>
      <w:r>
        <w:rPr>
          <w:rFonts w:ascii="Consolas" w:hAnsi="Consolas" w:cs="Times New Roman" w:hint="eastAsia"/>
          <w:color w:val="FF0000"/>
          <w:sz w:val="18"/>
          <w:szCs w:val="18"/>
        </w:rPr>
        <w:t>系统生成的时钟初始化、外部中断初始化</w:t>
      </w:r>
      <w:r w:rsidRPr="004E7097">
        <w:rPr>
          <w:rFonts w:ascii="Consolas" w:hAnsi="Consolas" w:cs="Times New Roman" w:hint="eastAsia"/>
          <w:color w:val="FF0000"/>
          <w:sz w:val="18"/>
          <w:szCs w:val="18"/>
        </w:rPr>
        <w:t>代码略去</w:t>
      </w:r>
    </w:p>
    <w:p w14:paraId="5460179E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</w:p>
    <w:p w14:paraId="0576DAF9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/* USER CODE BEGIN 4 */</w:t>
      </w:r>
    </w:p>
    <w:p w14:paraId="3BBB3C61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// 2. TIM3 &amp; 8. PID Controller</w:t>
      </w:r>
    </w:p>
    <w:p w14:paraId="19081860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void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eriodElapsedCallback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TIM_HandleTypeDef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 *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tim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){</w:t>
      </w:r>
    </w:p>
    <w:p w14:paraId="669BEB1F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UNUSED(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tim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);</w:t>
      </w:r>
    </w:p>
    <w:p w14:paraId="0697F2B6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if(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tim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-&gt;Instance == TIM3){</w:t>
      </w:r>
    </w:p>
    <w:p w14:paraId="0E46D98E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  <w:t xml:space="preserve">++TIME_GAP; // </w:t>
      </w:r>
      <w:r w:rsidRPr="00EA43E9">
        <w:rPr>
          <w:rFonts w:ascii="Consolas" w:hAnsi="Consolas" w:cs="Times New Roman" w:hint="eastAsia"/>
          <w:sz w:val="18"/>
          <w:szCs w:val="18"/>
        </w:rPr>
        <w:t>停转标志增加</w:t>
      </w:r>
    </w:p>
    <w:p w14:paraId="4F14E138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++TIME_GAP_CNT;</w:t>
      </w:r>
    </w:p>
    <w:p w14:paraId="6F1109DE" w14:textId="382F4583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  <w:t xml:space="preserve">// </w:t>
      </w:r>
      <w:r w:rsidRPr="00EA43E9">
        <w:rPr>
          <w:rFonts w:ascii="Consolas" w:hAnsi="Consolas" w:cs="Times New Roman" w:hint="eastAsia"/>
          <w:sz w:val="18"/>
          <w:szCs w:val="18"/>
        </w:rPr>
        <w:t>定时</w:t>
      </w:r>
      <w:r w:rsidRPr="00EA43E9">
        <w:rPr>
          <w:rFonts w:ascii="Consolas" w:hAnsi="Consolas" w:cs="Times New Roman" w:hint="eastAsia"/>
          <w:sz w:val="18"/>
          <w:szCs w:val="18"/>
        </w:rPr>
        <w:t xml:space="preserve">, </w:t>
      </w:r>
      <w:r w:rsidRPr="00EA43E9">
        <w:rPr>
          <w:rFonts w:ascii="Consolas" w:hAnsi="Consolas" w:cs="Times New Roman" w:hint="eastAsia"/>
          <w:sz w:val="18"/>
          <w:szCs w:val="18"/>
        </w:rPr>
        <w:t>计量进中断次数来求速度</w:t>
      </w:r>
    </w:p>
    <w:p w14:paraId="7BB47265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if((START_STATUS == 1 || START_STATUS == 3) &amp;&amp; TIME_GAP_CNT == 50){</w:t>
      </w:r>
    </w:p>
    <w:p w14:paraId="54958A7F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  <w:t xml:space="preserve">Speed = 10000 / 24 / TIME_GAP_CNT * TIME_TURN_CNT; // </w:t>
      </w:r>
      <w:r w:rsidRPr="00EA43E9">
        <w:rPr>
          <w:rFonts w:ascii="Consolas" w:hAnsi="Consolas" w:cs="Times New Roman" w:hint="eastAsia"/>
          <w:sz w:val="18"/>
          <w:szCs w:val="18"/>
        </w:rPr>
        <w:t>用于显示与</w:t>
      </w:r>
      <w:r w:rsidRPr="00EA43E9">
        <w:rPr>
          <w:rFonts w:ascii="Consolas" w:hAnsi="Consolas" w:cs="Times New Roman" w:hint="eastAsia"/>
          <w:sz w:val="18"/>
          <w:szCs w:val="18"/>
        </w:rPr>
        <w:t>PID</w:t>
      </w:r>
      <w:r w:rsidRPr="00EA43E9">
        <w:rPr>
          <w:rFonts w:ascii="Consolas" w:hAnsi="Consolas" w:cs="Times New Roman" w:hint="eastAsia"/>
          <w:sz w:val="18"/>
          <w:szCs w:val="18"/>
        </w:rPr>
        <w:t>计算的速度，单位</w:t>
      </w:r>
      <w:r w:rsidRPr="00EA43E9">
        <w:rPr>
          <w:rFonts w:ascii="Consolas" w:hAnsi="Consolas" w:cs="Times New Roman" w:hint="eastAsia"/>
          <w:sz w:val="18"/>
          <w:szCs w:val="18"/>
        </w:rPr>
        <w:t>(*0.1rps)</w:t>
      </w:r>
      <w:r w:rsidRPr="00EA43E9">
        <w:rPr>
          <w:rFonts w:ascii="Consolas" w:hAnsi="Consolas" w:cs="Times New Roman" w:hint="eastAsia"/>
          <w:sz w:val="18"/>
          <w:szCs w:val="18"/>
        </w:rPr>
        <w:t>，例如</w:t>
      </w:r>
      <w:r w:rsidRPr="00EA43E9">
        <w:rPr>
          <w:rFonts w:ascii="Consolas" w:hAnsi="Consolas" w:cs="Times New Roman" w:hint="eastAsia"/>
          <w:sz w:val="18"/>
          <w:szCs w:val="18"/>
        </w:rPr>
        <w:t>380</w:t>
      </w:r>
      <w:r w:rsidRPr="00EA43E9">
        <w:rPr>
          <w:rFonts w:ascii="Consolas" w:hAnsi="Consolas" w:cs="Times New Roman" w:hint="eastAsia"/>
          <w:sz w:val="18"/>
          <w:szCs w:val="18"/>
        </w:rPr>
        <w:t>代表</w:t>
      </w:r>
      <w:r w:rsidRPr="00EA43E9">
        <w:rPr>
          <w:rFonts w:ascii="Consolas" w:hAnsi="Consolas" w:cs="Times New Roman" w:hint="eastAsia"/>
          <w:sz w:val="18"/>
          <w:szCs w:val="18"/>
        </w:rPr>
        <w:t>38rps</w:t>
      </w:r>
    </w:p>
    <w:p w14:paraId="07EF0315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//else Speed = 0;</w:t>
      </w:r>
    </w:p>
    <w:p w14:paraId="7755E10A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TIME_TURN_CNT = 0;</w:t>
      </w:r>
    </w:p>
    <w:p w14:paraId="34A7477A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TIME_GAP_CNT = 0;</w:t>
      </w:r>
    </w:p>
    <w:p w14:paraId="106DDD21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}</w:t>
      </w:r>
    </w:p>
    <w:p w14:paraId="61C8EB3E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}</w:t>
      </w:r>
    </w:p>
    <w:p w14:paraId="73F58276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if(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tim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-&gt;Instance == TIM4 &amp;&amp;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Closed_lo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){</w:t>
      </w:r>
    </w:p>
    <w:p w14:paraId="2C9ADA03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targetSpeed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 = ADC_VOLTAGE_32[0] / 6; // </w:t>
      </w:r>
      <w:r w:rsidRPr="00EA43E9">
        <w:rPr>
          <w:rFonts w:ascii="Consolas" w:hAnsi="Consolas" w:cs="Times New Roman" w:hint="eastAsia"/>
          <w:sz w:val="18"/>
          <w:szCs w:val="18"/>
        </w:rPr>
        <w:t>目标速度</w:t>
      </w:r>
      <w:r w:rsidRPr="00EA43E9">
        <w:rPr>
          <w:rFonts w:ascii="Consolas" w:hAnsi="Consolas" w:cs="Times New Roman" w:hint="eastAsia"/>
          <w:sz w:val="18"/>
          <w:szCs w:val="18"/>
        </w:rPr>
        <w:t>(*0.1rps)</w:t>
      </w:r>
      <w:r w:rsidRPr="00EA43E9">
        <w:rPr>
          <w:rFonts w:ascii="Consolas" w:hAnsi="Consolas" w:cs="Times New Roman" w:hint="eastAsia"/>
          <w:sz w:val="18"/>
          <w:szCs w:val="18"/>
        </w:rPr>
        <w:t>，最大值</w:t>
      </w:r>
      <w:r w:rsidRPr="00EA43E9">
        <w:rPr>
          <w:rFonts w:ascii="Consolas" w:hAnsi="Consolas" w:cs="Times New Roman" w:hint="eastAsia"/>
          <w:sz w:val="18"/>
          <w:szCs w:val="18"/>
        </w:rPr>
        <w:t>4096/6</w:t>
      </w:r>
    </w:p>
    <w:p w14:paraId="4BAA635B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  <w:t xml:space="preserve">PWM = (uint16_t) 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pidController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>(); // PID</w:t>
      </w:r>
      <w:r w:rsidRPr="00EA43E9">
        <w:rPr>
          <w:rFonts w:ascii="Consolas" w:hAnsi="Consolas" w:cs="Times New Roman" w:hint="eastAsia"/>
          <w:sz w:val="18"/>
          <w:szCs w:val="18"/>
        </w:rPr>
        <w:t>控制器</w:t>
      </w:r>
    </w:p>
    <w:p w14:paraId="62B271B9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}</w:t>
      </w:r>
    </w:p>
    <w:p w14:paraId="72C1B3F9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}</w:t>
      </w:r>
    </w:p>
    <w:p w14:paraId="0C225BA2" w14:textId="1E427D30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// </w:t>
      </w:r>
      <w:r w:rsidR="004E7097">
        <w:rPr>
          <w:rFonts w:ascii="Consolas" w:hAnsi="Consolas" w:cs="Times New Roman" w:hint="eastAsia"/>
          <w:sz w:val="18"/>
          <w:szCs w:val="18"/>
        </w:rPr>
        <w:t>4</w:t>
      </w:r>
      <w:r w:rsidRPr="00EA43E9">
        <w:rPr>
          <w:rFonts w:ascii="Consolas" w:hAnsi="Consolas" w:cs="Times New Roman"/>
          <w:sz w:val="18"/>
          <w:szCs w:val="18"/>
        </w:rPr>
        <w:t xml:space="preserve">. </w:t>
      </w:r>
      <w:r w:rsidR="004E7097" w:rsidRPr="00EA43E9">
        <w:rPr>
          <w:rFonts w:ascii="Consolas" w:hAnsi="Consolas" w:cs="Times New Roman"/>
          <w:sz w:val="18"/>
          <w:szCs w:val="18"/>
        </w:rPr>
        <w:t>TIM2: HALL</w:t>
      </w:r>
    </w:p>
    <w:p w14:paraId="1D221937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void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IC_CaptureCallback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TIM_HandleTypeDef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 *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tim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){</w:t>
      </w:r>
    </w:p>
    <w:p w14:paraId="402E11C5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UNUSED(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tim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);</w:t>
      </w:r>
    </w:p>
    <w:p w14:paraId="426C94A6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if(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tim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-&gt;Instance == TIM2){</w:t>
      </w:r>
    </w:p>
    <w:p w14:paraId="7E07571E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++TIME_TURN_CNT;</w:t>
      </w:r>
    </w:p>
    <w:p w14:paraId="7AA61B12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  <w:t xml:space="preserve">if(TIME_TURN_CNT &gt;= 3) TIME_GAP = 0; // </w:t>
      </w:r>
      <w:r w:rsidRPr="00EA43E9">
        <w:rPr>
          <w:rFonts w:ascii="Consolas" w:hAnsi="Consolas" w:cs="Times New Roman" w:hint="eastAsia"/>
          <w:sz w:val="18"/>
          <w:szCs w:val="18"/>
        </w:rPr>
        <w:t>进入</w:t>
      </w:r>
      <w:r w:rsidRPr="00EA43E9">
        <w:rPr>
          <w:rFonts w:ascii="Consolas" w:hAnsi="Consolas" w:cs="Times New Roman" w:hint="eastAsia"/>
          <w:sz w:val="18"/>
          <w:szCs w:val="18"/>
        </w:rPr>
        <w:t>hall</w:t>
      </w:r>
      <w:r w:rsidRPr="00EA43E9">
        <w:rPr>
          <w:rFonts w:ascii="Consolas" w:hAnsi="Consolas" w:cs="Times New Roman" w:hint="eastAsia"/>
          <w:sz w:val="18"/>
          <w:szCs w:val="18"/>
        </w:rPr>
        <w:t>中断</w:t>
      </w:r>
      <w:r w:rsidRPr="00EA43E9">
        <w:rPr>
          <w:rFonts w:ascii="Consolas" w:hAnsi="Consolas" w:cs="Times New Roman" w:hint="eastAsia"/>
          <w:sz w:val="18"/>
          <w:szCs w:val="18"/>
        </w:rPr>
        <w:t>3</w:t>
      </w:r>
      <w:r w:rsidRPr="00EA43E9">
        <w:rPr>
          <w:rFonts w:ascii="Consolas" w:hAnsi="Consolas" w:cs="Times New Roman" w:hint="eastAsia"/>
          <w:sz w:val="18"/>
          <w:szCs w:val="18"/>
        </w:rPr>
        <w:t>次，停转标志置</w:t>
      </w:r>
      <w:r w:rsidRPr="00EA43E9">
        <w:rPr>
          <w:rFonts w:ascii="Consolas" w:hAnsi="Consolas" w:cs="Times New Roman" w:hint="eastAsia"/>
          <w:sz w:val="18"/>
          <w:szCs w:val="18"/>
        </w:rPr>
        <w:t>0</w:t>
      </w:r>
      <w:r w:rsidRPr="00EA43E9">
        <w:rPr>
          <w:rFonts w:ascii="Consolas" w:hAnsi="Consolas" w:cs="Times New Roman" w:hint="eastAsia"/>
          <w:sz w:val="18"/>
          <w:szCs w:val="18"/>
        </w:rPr>
        <w:t>（正在旋转）</w:t>
      </w:r>
    </w:p>
    <w:p w14:paraId="38D5FC8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HALL_STATUS = 0;</w:t>
      </w:r>
    </w:p>
    <w:p w14:paraId="0445285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if(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Read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A,GPIO_PIN_15)==GPIO_PIN_SET) //A</w:t>
      </w:r>
    </w:p>
    <w:p w14:paraId="6C28BFDB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HALL_STATUS |= 0x01;</w:t>
      </w:r>
    </w:p>
    <w:p w14:paraId="72552E3D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if(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Read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GPIO_PIN_3)==GPIO_PIN_SET) //B</w:t>
      </w:r>
    </w:p>
    <w:p w14:paraId="48DBD9C3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HALL_STATUS |= 0x04;</w:t>
      </w:r>
    </w:p>
    <w:p w14:paraId="353DF491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if(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Read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GPIO_PIN_10)==GPIO_PIN_SET) //C</w:t>
      </w:r>
    </w:p>
    <w:p w14:paraId="24DC39A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HALL_STATUS |= 0x08;</w:t>
      </w:r>
    </w:p>
    <w:p w14:paraId="2F9C0FB0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ChangeDirectio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);</w:t>
      </w:r>
    </w:p>
    <w:p w14:paraId="111294E1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}</w:t>
      </w:r>
    </w:p>
    <w:p w14:paraId="10E62939" w14:textId="77777777" w:rsid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lastRenderedPageBreak/>
        <w:t>}</w:t>
      </w:r>
    </w:p>
    <w:p w14:paraId="5DBAAE59" w14:textId="77777777" w:rsidR="000076CE" w:rsidRPr="00EA43E9" w:rsidRDefault="000076CE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</w:p>
    <w:p w14:paraId="68C82CFF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// 5. HALL Change Direction</w:t>
      </w:r>
    </w:p>
    <w:p w14:paraId="627322CD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void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ChangeDirectio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){</w:t>
      </w:r>
    </w:p>
    <w:p w14:paraId="760B0F73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if(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Closed_lo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)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Duty_Cycl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 = PWM; // Close loop</w:t>
      </w:r>
    </w:p>
    <w:p w14:paraId="215CAE15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  <w:t xml:space="preserve">else 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Duty_Cycle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 = ADC_VOLTAGE_32[0]*2; // Open loop</w:t>
      </w:r>
      <w:r w:rsidRPr="00EA43E9">
        <w:rPr>
          <w:rFonts w:ascii="Consolas" w:hAnsi="Consolas" w:cs="Times New Roman" w:hint="eastAsia"/>
          <w:sz w:val="18"/>
          <w:szCs w:val="18"/>
        </w:rPr>
        <w:t>，最大值为</w:t>
      </w:r>
      <w:r w:rsidRPr="00EA43E9">
        <w:rPr>
          <w:rFonts w:ascii="Consolas" w:hAnsi="Consolas" w:cs="Times New Roman" w:hint="eastAsia"/>
          <w:sz w:val="18"/>
          <w:szCs w:val="18"/>
        </w:rPr>
        <w:t>4096*</w:t>
      </w:r>
      <w:r w:rsidRPr="00EA43E9">
        <w:rPr>
          <w:rFonts w:ascii="Consolas" w:hAnsi="Consolas" w:cs="Times New Roman" w:hint="eastAsia"/>
          <w:sz w:val="18"/>
          <w:szCs w:val="18"/>
        </w:rPr>
        <w:t>乘数</w:t>
      </w:r>
    </w:p>
    <w:p w14:paraId="7B8F267B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  <w:t>// PWM</w:t>
      </w:r>
      <w:r w:rsidRPr="00EA43E9">
        <w:rPr>
          <w:rFonts w:ascii="Consolas" w:hAnsi="Consolas" w:cs="Times New Roman" w:hint="eastAsia"/>
          <w:sz w:val="18"/>
          <w:szCs w:val="18"/>
        </w:rPr>
        <w:t>计数器最大值</w:t>
      </w:r>
      <w:r w:rsidRPr="00EA43E9">
        <w:rPr>
          <w:rFonts w:ascii="Consolas" w:hAnsi="Consolas" w:cs="Times New Roman" w:hint="eastAsia"/>
          <w:sz w:val="18"/>
          <w:szCs w:val="18"/>
        </w:rPr>
        <w:t>8400</w:t>
      </w:r>
      <w:r w:rsidRPr="00EA43E9">
        <w:rPr>
          <w:rFonts w:ascii="Consolas" w:hAnsi="Consolas" w:cs="Times New Roman" w:hint="eastAsia"/>
          <w:sz w:val="18"/>
          <w:szCs w:val="18"/>
        </w:rPr>
        <w:t>时，设定乘数为</w:t>
      </w:r>
      <w:r w:rsidRPr="00EA43E9">
        <w:rPr>
          <w:rFonts w:ascii="Consolas" w:hAnsi="Consolas" w:cs="Times New Roman" w:hint="eastAsia"/>
          <w:sz w:val="18"/>
          <w:szCs w:val="18"/>
        </w:rPr>
        <w:t>2</w:t>
      </w:r>
      <w:r w:rsidRPr="00EA43E9">
        <w:rPr>
          <w:rFonts w:ascii="Consolas" w:hAnsi="Consolas" w:cs="Times New Roman" w:hint="eastAsia"/>
          <w:sz w:val="18"/>
          <w:szCs w:val="18"/>
        </w:rPr>
        <w:t>；</w:t>
      </w:r>
      <w:r w:rsidRPr="00EA43E9">
        <w:rPr>
          <w:rFonts w:ascii="Consolas" w:hAnsi="Consolas" w:cs="Times New Roman" w:hint="eastAsia"/>
          <w:sz w:val="18"/>
          <w:szCs w:val="18"/>
        </w:rPr>
        <w:t>PWM</w:t>
      </w:r>
      <w:r w:rsidRPr="00EA43E9">
        <w:rPr>
          <w:rFonts w:ascii="Consolas" w:hAnsi="Consolas" w:cs="Times New Roman" w:hint="eastAsia"/>
          <w:sz w:val="18"/>
          <w:szCs w:val="18"/>
        </w:rPr>
        <w:t>计数器最大值为</w:t>
      </w:r>
      <w:r w:rsidRPr="00EA43E9">
        <w:rPr>
          <w:rFonts w:ascii="Consolas" w:hAnsi="Consolas" w:cs="Times New Roman" w:hint="eastAsia"/>
          <w:sz w:val="18"/>
          <w:szCs w:val="18"/>
        </w:rPr>
        <w:t>4200</w:t>
      </w:r>
      <w:r w:rsidRPr="00EA43E9">
        <w:rPr>
          <w:rFonts w:ascii="Consolas" w:hAnsi="Consolas" w:cs="Times New Roman" w:hint="eastAsia"/>
          <w:sz w:val="18"/>
          <w:szCs w:val="18"/>
        </w:rPr>
        <w:t>时，设定乘数为</w:t>
      </w:r>
      <w:r w:rsidRPr="00EA43E9">
        <w:rPr>
          <w:rFonts w:ascii="Consolas" w:hAnsi="Consolas" w:cs="Times New Roman" w:hint="eastAsia"/>
          <w:sz w:val="18"/>
          <w:szCs w:val="18"/>
        </w:rPr>
        <w:t>1</w:t>
      </w:r>
    </w:p>
    <w:p w14:paraId="3DC42822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if(START_STATUS == 1){</w:t>
      </w:r>
    </w:p>
    <w:p w14:paraId="2944661D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if((HALL_STATUS &amp; 0x08) &amp;&amp; !(HALL_STATUS &amp; 0x04) &amp;&amp; (HALL_STATUS &amp; 0x01) ){</w:t>
      </w:r>
    </w:p>
    <w:p w14:paraId="400E1E22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art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1);//A+</w:t>
      </w:r>
    </w:p>
    <w:p w14:paraId="78A6CFA5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2);//B+</w:t>
      </w:r>
    </w:p>
    <w:p w14:paraId="3278F038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3);//C+</w:t>
      </w:r>
    </w:p>
    <w:p w14:paraId="64A450CF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__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SetCompar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(&amp;htim8, TIM_CHANNEL_1,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Duty_Cycl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);</w:t>
      </w:r>
    </w:p>
    <w:p w14:paraId="0EBD0572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A, GPIO_PIN_7, GPIO_PIN_RESET);//A-</w:t>
      </w:r>
    </w:p>
    <w:p w14:paraId="04869DA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 GPIO_PIN_0, GPIO_PIN_SET);//B-</w:t>
      </w:r>
    </w:p>
    <w:p w14:paraId="3B5A4B09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 GPIO_PIN_1, GPIO_PIN_RESET);//C-</w:t>
      </w:r>
    </w:p>
    <w:p w14:paraId="11FD636D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}</w:t>
      </w:r>
    </w:p>
    <w:p w14:paraId="40DC0731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else if(!(HALL_STATUS &amp; 0x08) &amp;&amp; !(HALL_STATUS &amp; 0x04) &amp;&amp; (HALL_STATUS &amp; 0x01) ){</w:t>
      </w:r>
    </w:p>
    <w:p w14:paraId="540CBE4A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art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1);//A+</w:t>
      </w:r>
    </w:p>
    <w:p w14:paraId="07ECEE69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2);//B+</w:t>
      </w:r>
    </w:p>
    <w:p w14:paraId="2782D73C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3);//C+</w:t>
      </w:r>
    </w:p>
    <w:p w14:paraId="6187EF43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__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SetCompar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(&amp;htim8, TIM_CHANNEL_1,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Duty_Cycl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);</w:t>
      </w:r>
    </w:p>
    <w:p w14:paraId="36F2CEB5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A, GPIO_PIN_7, GPIO_PIN_RESET);//A-</w:t>
      </w:r>
    </w:p>
    <w:p w14:paraId="1BF0C8C7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 GPIO_PIN_0, GPIO_PIN_RESET);//B-</w:t>
      </w:r>
    </w:p>
    <w:p w14:paraId="7F5337A8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 GPIO_PIN_1, GPIO_PIN_SET);//C-</w:t>
      </w:r>
    </w:p>
    <w:p w14:paraId="368B1F2B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}</w:t>
      </w:r>
    </w:p>
    <w:p w14:paraId="12378745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else if(!(HALL_STATUS &amp; 0x08) &amp;&amp; (HALL_STATUS &amp; 0x04) &amp;&amp; (HALL_STATUS &amp; 0x01) ){</w:t>
      </w:r>
    </w:p>
    <w:p w14:paraId="774D22F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1);//A+</w:t>
      </w:r>
    </w:p>
    <w:p w14:paraId="6542D00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art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2);//B+</w:t>
      </w:r>
    </w:p>
    <w:p w14:paraId="4F332083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3);//C+</w:t>
      </w:r>
    </w:p>
    <w:p w14:paraId="7773337A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__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SetCompar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(&amp;htim8, TIM_CHANNEL_2,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Duty_Cycl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);</w:t>
      </w:r>
    </w:p>
    <w:p w14:paraId="198AD31F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A, GPIO_PIN_7, GPIO_PIN_RESET);//A-</w:t>
      </w:r>
    </w:p>
    <w:p w14:paraId="7DD21337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 GPIO_PIN_0, GPIO_PIN_RESET);//B-</w:t>
      </w:r>
    </w:p>
    <w:p w14:paraId="7F3825B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 GPIO_PIN_1, GPIO_PIN_SET);//C-</w:t>
      </w:r>
    </w:p>
    <w:p w14:paraId="280B6CFE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}</w:t>
      </w:r>
    </w:p>
    <w:p w14:paraId="596116D3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else if(!(HALL_STATUS &amp; 0x08) &amp;&amp; (HALL_STATUS &amp; 0x04) &amp;&amp; !(HALL_STATUS &amp; 0x01) ){</w:t>
      </w:r>
    </w:p>
    <w:p w14:paraId="7CB59296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1);//A+</w:t>
      </w:r>
    </w:p>
    <w:p w14:paraId="5CC580F2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art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2);//B+</w:t>
      </w:r>
    </w:p>
    <w:p w14:paraId="1FF0B8E1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3);//C+</w:t>
      </w:r>
    </w:p>
    <w:p w14:paraId="70F157F7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__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SetCompar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(&amp;htim8, TIM_CHANNEL_2,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Duty_Cycl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);</w:t>
      </w:r>
    </w:p>
    <w:p w14:paraId="75C8A2D3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A, GPIO_PIN_7, GPIO_PIN_SET);//A-</w:t>
      </w:r>
    </w:p>
    <w:p w14:paraId="2D1B81D9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 GPIO_PIN_0, GPIO_PIN_RESET);//B-</w:t>
      </w:r>
    </w:p>
    <w:p w14:paraId="13512BCA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lastRenderedPageBreak/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 GPIO_PIN_1, GPIO_PIN_RESET);//C-</w:t>
      </w:r>
    </w:p>
    <w:p w14:paraId="2C09A293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}</w:t>
      </w:r>
    </w:p>
    <w:p w14:paraId="08AEB21B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else if((HALL_STATUS &amp; 0x08) &amp;&amp; (HALL_STATUS &amp; 0x04) &amp;&amp; !(HALL_STATUS &amp; 0x01) ){</w:t>
      </w:r>
    </w:p>
    <w:p w14:paraId="30F35AF9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1);//A+</w:t>
      </w:r>
    </w:p>
    <w:p w14:paraId="02F5DFE6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2);//B+</w:t>
      </w:r>
    </w:p>
    <w:p w14:paraId="2D9B1B13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art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3);//C+</w:t>
      </w:r>
    </w:p>
    <w:p w14:paraId="326A7B4D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__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SetCompar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(&amp;htim8, TIM_CHANNEL_3,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Duty_Cycl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);</w:t>
      </w:r>
    </w:p>
    <w:p w14:paraId="3A0909D2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A, GPIO_PIN_7, GPIO_PIN_SET);//A-</w:t>
      </w:r>
    </w:p>
    <w:p w14:paraId="07CA96C2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 GPIO_PIN_0, GPIO_PIN_RESET);//B-</w:t>
      </w:r>
    </w:p>
    <w:p w14:paraId="02063F50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 GPIO_PIN_1, GPIO_PIN_RESET);//C-</w:t>
      </w:r>
    </w:p>
    <w:p w14:paraId="44B78155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}</w:t>
      </w:r>
    </w:p>
    <w:p w14:paraId="4EE9663C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else if((HALL_STATUS &amp; 0x08) &amp;&amp; !(HALL_STATUS &amp; 0x04) &amp;&amp; !(HALL_STATUS &amp; 0x01) ){</w:t>
      </w:r>
    </w:p>
    <w:p w14:paraId="6B03D9CC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1);//A+</w:t>
      </w:r>
    </w:p>
    <w:p w14:paraId="0DC74453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2);//B+</w:t>
      </w:r>
    </w:p>
    <w:p w14:paraId="3094D621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art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3);//C+</w:t>
      </w:r>
    </w:p>
    <w:p w14:paraId="58E78FBF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__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SetCompar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(&amp;htim8, TIM_CHANNEL_3,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Duty_Cycl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);</w:t>
      </w:r>
    </w:p>
    <w:p w14:paraId="46827178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A, GPIO_PIN_7, GPIO_PIN_RESET);//A-</w:t>
      </w:r>
    </w:p>
    <w:p w14:paraId="1547F5B1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 GPIO_PIN_0, GPIO_PIN_SET);//B-</w:t>
      </w:r>
    </w:p>
    <w:p w14:paraId="04A94CC3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 GPIO_PIN_1, GPIO_PIN_RESET);//C-</w:t>
      </w:r>
    </w:p>
    <w:p w14:paraId="6DF296ED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}</w:t>
      </w:r>
    </w:p>
    <w:p w14:paraId="0E94E3E2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}</w:t>
      </w:r>
    </w:p>
    <w:p w14:paraId="00F70A3B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</w:p>
    <w:p w14:paraId="20502498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if(START_STATUS == 3){</w:t>
      </w:r>
    </w:p>
    <w:p w14:paraId="3D98A6AC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if((HALL_STATUS &amp; 0x08) &amp;&amp; !(HALL_STATUS &amp; 0x04) &amp;&amp; (HALL_STATUS &amp; 0x01) ){</w:t>
      </w:r>
    </w:p>
    <w:p w14:paraId="243EF675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1);//A+</w:t>
      </w:r>
    </w:p>
    <w:p w14:paraId="1E8199C2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art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2);//B+</w:t>
      </w:r>
    </w:p>
    <w:p w14:paraId="6CF4643E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3);//C+</w:t>
      </w:r>
    </w:p>
    <w:p w14:paraId="76B68446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__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SetCompar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(&amp;htim8, TIM_CHANNEL_2,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Duty_Cycl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);</w:t>
      </w:r>
    </w:p>
    <w:p w14:paraId="52FD650B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A, GPIO_PIN_7, GPIO_PIN_SET);//A-</w:t>
      </w:r>
    </w:p>
    <w:p w14:paraId="5E1A3B53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 GPIO_PIN_0, GPIO_PIN_RESET);//B-</w:t>
      </w:r>
    </w:p>
    <w:p w14:paraId="2F62C14F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 GPIO_PIN_1, GPIO_PIN_RESET);//C-</w:t>
      </w:r>
    </w:p>
    <w:p w14:paraId="7A9ECB96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}</w:t>
      </w:r>
    </w:p>
    <w:p w14:paraId="38F53C2B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else if(!(HALL_STATUS &amp; 0x08) &amp;&amp; !(HALL_STATUS &amp; 0x04) &amp;&amp; (HALL_STATUS &amp; 0x01) ){</w:t>
      </w:r>
    </w:p>
    <w:p w14:paraId="33120F12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1);//A+</w:t>
      </w:r>
    </w:p>
    <w:p w14:paraId="56D8EA06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2);//B+</w:t>
      </w:r>
    </w:p>
    <w:p w14:paraId="5A96C2C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art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3);//C+</w:t>
      </w:r>
    </w:p>
    <w:p w14:paraId="64BACA31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__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SetCompar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(&amp;htim8, TIM_CHANNEL_3,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Duty_Cycl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);</w:t>
      </w:r>
    </w:p>
    <w:p w14:paraId="6CEBB6B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A, GPIO_PIN_7, GPIO_PIN_SET);//A-</w:t>
      </w:r>
    </w:p>
    <w:p w14:paraId="29CD0FBA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 GPIO_PIN_0, GPIO_PIN_RESET);//B-</w:t>
      </w:r>
    </w:p>
    <w:p w14:paraId="3AE1219F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 GPIO_PIN_1, GPIO_PIN_RESET);//C-</w:t>
      </w:r>
    </w:p>
    <w:p w14:paraId="69D39C70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}</w:t>
      </w:r>
    </w:p>
    <w:p w14:paraId="7625600F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else if(!(HALL_STATUS &amp; 0x08) &amp;&amp; (HALL_STATUS &amp; 0x04) &amp;&amp; (HALL_STATUS &amp; 0x01) ){</w:t>
      </w:r>
    </w:p>
    <w:p w14:paraId="12E30475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lastRenderedPageBreak/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1);//A+</w:t>
      </w:r>
    </w:p>
    <w:p w14:paraId="2A2EAA49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2);//B+</w:t>
      </w:r>
    </w:p>
    <w:p w14:paraId="5B478BAF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art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3);//C+</w:t>
      </w:r>
    </w:p>
    <w:p w14:paraId="62C69841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__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SetCompar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(&amp;htim8, TIM_CHANNEL_3,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Duty_Cycl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);</w:t>
      </w:r>
    </w:p>
    <w:p w14:paraId="77CBF417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A, GPIO_PIN_7, GPIO_PIN_RESET);//A-</w:t>
      </w:r>
    </w:p>
    <w:p w14:paraId="66600792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 GPIO_PIN_0, GPIO_PIN_SET);//B-</w:t>
      </w:r>
    </w:p>
    <w:p w14:paraId="0D0F5791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 GPIO_PIN_1, GPIO_PIN_RESET);//C-</w:t>
      </w:r>
    </w:p>
    <w:p w14:paraId="209EFBE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}</w:t>
      </w:r>
    </w:p>
    <w:p w14:paraId="0E3225BC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else if(!(HALL_STATUS &amp; 0x08) &amp;&amp; (HALL_STATUS &amp; 0x04) &amp;&amp; !(HALL_STATUS &amp; 0x01) ){</w:t>
      </w:r>
    </w:p>
    <w:p w14:paraId="34DE50D9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art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1);//A+</w:t>
      </w:r>
    </w:p>
    <w:p w14:paraId="4FD06D79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2);//B+</w:t>
      </w:r>
    </w:p>
    <w:p w14:paraId="0A04903B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3);//C+</w:t>
      </w:r>
    </w:p>
    <w:p w14:paraId="6C1DCFAB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__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SetCompar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(&amp;htim8, TIM_CHANNEL_1,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Duty_Cycl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);</w:t>
      </w:r>
    </w:p>
    <w:p w14:paraId="4EB4C1B7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A, GPIO_PIN_7, GPIO_PIN_RESET);//A-</w:t>
      </w:r>
    </w:p>
    <w:p w14:paraId="07786738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 GPIO_PIN_0, GPIO_PIN_SET);//B-</w:t>
      </w:r>
    </w:p>
    <w:p w14:paraId="311C8BBD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 GPIO_PIN_1, GPIO_PIN_RESET);//C-</w:t>
      </w:r>
    </w:p>
    <w:p w14:paraId="2F299493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}</w:t>
      </w:r>
    </w:p>
    <w:p w14:paraId="693586BE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else if((HALL_STATUS &amp; 0x08) &amp;&amp; (HALL_STATUS &amp; 0x04) &amp;&amp; !(HALL_STATUS &amp; 0x01) ){</w:t>
      </w:r>
    </w:p>
    <w:p w14:paraId="457F21D5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art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1);//A+</w:t>
      </w:r>
    </w:p>
    <w:p w14:paraId="3941B70E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2);//B+</w:t>
      </w:r>
    </w:p>
    <w:p w14:paraId="29186349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3);//C+</w:t>
      </w:r>
    </w:p>
    <w:p w14:paraId="27A5C123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__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SetCompar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(&amp;htim8, TIM_CHANNEL_1,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Duty_Cycl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);</w:t>
      </w:r>
    </w:p>
    <w:p w14:paraId="1CEF187C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A, GPIO_PIN_7, GPIO_PIN_RESET);//A-</w:t>
      </w:r>
    </w:p>
    <w:p w14:paraId="1B8B0C70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 GPIO_PIN_0, GPIO_PIN_RESET);//B-</w:t>
      </w:r>
    </w:p>
    <w:p w14:paraId="4068F1CA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 GPIO_PIN_1, GPIO_PIN_SET);//C-</w:t>
      </w:r>
    </w:p>
    <w:p w14:paraId="1510A8B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}</w:t>
      </w:r>
    </w:p>
    <w:p w14:paraId="3B24BE75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else if((HALL_STATUS &amp; 0x08) &amp;&amp; !(HALL_STATUS &amp; 0x04) &amp;&amp; !(HALL_STATUS &amp; 0x01) ){</w:t>
      </w:r>
    </w:p>
    <w:p w14:paraId="0BAB69C5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1);//A+</w:t>
      </w:r>
    </w:p>
    <w:p w14:paraId="4A05672F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art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2);//B+</w:t>
      </w:r>
    </w:p>
    <w:p w14:paraId="4C544DE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3);//C+</w:t>
      </w:r>
    </w:p>
    <w:p w14:paraId="593CF92C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__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SetCompar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(&amp;htim8, TIM_CHANNEL_2,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Duty_Cycle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);</w:t>
      </w:r>
    </w:p>
    <w:p w14:paraId="132FE28E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A, GPIO_PIN_7, GPIO_PIN_RESET);//A-</w:t>
      </w:r>
    </w:p>
    <w:p w14:paraId="2F1325B2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 GPIO_PIN_0, GPIO_PIN_RESET);//B-</w:t>
      </w:r>
    </w:p>
    <w:p w14:paraId="0C99FBC7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 GPIO_PIN_1, GPIO_PIN_SET);//C-</w:t>
      </w:r>
    </w:p>
    <w:p w14:paraId="0A5CBA2B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}</w:t>
      </w:r>
    </w:p>
    <w:p w14:paraId="225EB1EE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}</w:t>
      </w:r>
    </w:p>
    <w:p w14:paraId="25DCB4AE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}</w:t>
      </w:r>
    </w:p>
    <w:p w14:paraId="1F0C3A0D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</w:p>
    <w:p w14:paraId="331BB919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void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StopMotor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void){</w:t>
      </w:r>
    </w:p>
    <w:p w14:paraId="4998CCA6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1);//A+</w:t>
      </w:r>
    </w:p>
    <w:p w14:paraId="05EFCA9C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2);//B+</w:t>
      </w:r>
    </w:p>
    <w:p w14:paraId="5B3C6F07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PWM_Sto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8, TIM_CHANNEL_3);//C+</w:t>
      </w:r>
    </w:p>
    <w:p w14:paraId="387C4DC3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lastRenderedPageBreak/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A, GPIO_PIN_7, GPIO_PIN_RESET);//A-</w:t>
      </w:r>
    </w:p>
    <w:p w14:paraId="13C0131A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 GPIO_PIN_0, GPIO_PIN_RESET);//B-</w:t>
      </w:r>
    </w:p>
    <w:p w14:paraId="4AA9771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Write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B, GPIO_PIN_1, GPIO_PIN_RESET);//C-</w:t>
      </w:r>
    </w:p>
    <w:p w14:paraId="624A21AA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}</w:t>
      </w:r>
    </w:p>
    <w:p w14:paraId="50FA6A12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</w:p>
    <w:p w14:paraId="31C42349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// 6. TIM8: BREAK</w:t>
      </w:r>
    </w:p>
    <w:p w14:paraId="4C8A6CD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void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Ex_BreakCallback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TIM_HandleTypeDef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 *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tim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){</w:t>
      </w:r>
    </w:p>
    <w:p w14:paraId="757DDB87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if(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tim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-&gt;Instance==TIM8){</w:t>
      </w:r>
    </w:p>
    <w:p w14:paraId="785BB410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StopMotor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);</w:t>
      </w:r>
    </w:p>
    <w:p w14:paraId="7117CAE9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__HAL_TIM_DISABLE_IT(&amp;htim8, TIM_IT_BREAK);</w:t>
      </w:r>
    </w:p>
    <w:p w14:paraId="38D04BA6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}</w:t>
      </w:r>
    </w:p>
    <w:p w14:paraId="29F2F4A6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}</w:t>
      </w:r>
    </w:p>
    <w:p w14:paraId="68A059DF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</w:p>
    <w:p w14:paraId="6AA4AA7C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// 7. START AND STOP</w:t>
      </w:r>
    </w:p>
    <w:p w14:paraId="4A2D3528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void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EXTI_Callback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(uint16_t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GPIO_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){</w:t>
      </w:r>
    </w:p>
    <w:p w14:paraId="435D1EC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if(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GPIO_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== GPIO_PIN_10){</w:t>
      </w:r>
    </w:p>
    <w:p w14:paraId="667219DF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  <w:t xml:space="preserve">for(uint32_t 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i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 = 0; 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i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>&lt;500000; ++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i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); // </w:t>
      </w:r>
      <w:r w:rsidRPr="00EA43E9">
        <w:rPr>
          <w:rFonts w:ascii="Consolas" w:hAnsi="Consolas" w:cs="Times New Roman" w:hint="eastAsia"/>
          <w:sz w:val="18"/>
          <w:szCs w:val="18"/>
        </w:rPr>
        <w:t>软件消抖</w:t>
      </w:r>
    </w:p>
    <w:p w14:paraId="42576397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 xml:space="preserve">//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Delay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10);</w:t>
      </w:r>
    </w:p>
    <w:p w14:paraId="2D94810E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if(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GPIO_ReadPin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GPIOG,GPIO_PIN_10)==GPIO_PIN_RESET){</w:t>
      </w:r>
    </w:p>
    <w:p w14:paraId="3527D0D3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  <w:t xml:space="preserve">if(START_STATUS == 0){ // </w:t>
      </w:r>
      <w:r w:rsidRPr="00EA43E9">
        <w:rPr>
          <w:rFonts w:ascii="Consolas" w:hAnsi="Consolas" w:cs="Times New Roman" w:hint="eastAsia"/>
          <w:sz w:val="18"/>
          <w:szCs w:val="18"/>
        </w:rPr>
        <w:t>停转</w:t>
      </w:r>
      <w:r w:rsidRPr="00EA43E9">
        <w:rPr>
          <w:rFonts w:ascii="Consolas" w:hAnsi="Consolas" w:cs="Times New Roman" w:hint="eastAsia"/>
          <w:sz w:val="18"/>
          <w:szCs w:val="18"/>
        </w:rPr>
        <w:t>1</w:t>
      </w:r>
      <w:r w:rsidRPr="00EA43E9">
        <w:rPr>
          <w:rFonts w:ascii="Consolas" w:hAnsi="Consolas" w:cs="Times New Roman" w:hint="eastAsia"/>
          <w:sz w:val="18"/>
          <w:szCs w:val="18"/>
        </w:rPr>
        <w:t>，准备正转</w:t>
      </w:r>
    </w:p>
    <w:p w14:paraId="53830737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// 2. TIM3</w:t>
      </w:r>
    </w:p>
    <w:p w14:paraId="64B8BDA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Base_Start_IT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3);</w:t>
      </w:r>
    </w:p>
    <w:p w14:paraId="1E5035AA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// 8. PWM</w:t>
      </w:r>
    </w:p>
    <w:p w14:paraId="0627829E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Base_Start_IT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4);</w:t>
      </w:r>
    </w:p>
    <w:p w14:paraId="34CAA24B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// START</w:t>
      </w:r>
    </w:p>
    <w:p w14:paraId="5CC0E83E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START_STATUS = 1;</w:t>
      </w:r>
    </w:p>
    <w:p w14:paraId="6F9A79EC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IC_CaptureCallback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2);</w:t>
      </w:r>
    </w:p>
    <w:p w14:paraId="1444460D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 xml:space="preserve">//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Delay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4);</w:t>
      </w:r>
    </w:p>
    <w:p w14:paraId="1A40292E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IC_CaptureCallback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2);</w:t>
      </w:r>
    </w:p>
    <w:p w14:paraId="2A7895FD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}</w:t>
      </w:r>
    </w:p>
    <w:p w14:paraId="6F1EE14D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  <w:t xml:space="preserve">else if(START_STATUS == 1){ // </w:t>
      </w:r>
      <w:r w:rsidRPr="00EA43E9">
        <w:rPr>
          <w:rFonts w:ascii="Consolas" w:hAnsi="Consolas" w:cs="Times New Roman" w:hint="eastAsia"/>
          <w:sz w:val="18"/>
          <w:szCs w:val="18"/>
        </w:rPr>
        <w:t>正转时按下按钮，进入停车</w:t>
      </w:r>
      <w:r w:rsidRPr="00EA43E9">
        <w:rPr>
          <w:rFonts w:ascii="Consolas" w:hAnsi="Consolas" w:cs="Times New Roman" w:hint="eastAsia"/>
          <w:sz w:val="18"/>
          <w:szCs w:val="18"/>
        </w:rPr>
        <w:t>2</w:t>
      </w:r>
    </w:p>
    <w:p w14:paraId="0EB63160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Base_Stop_IT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3);</w:t>
      </w:r>
    </w:p>
    <w:p w14:paraId="7E90E0A6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Base_Stop_IT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4);</w:t>
      </w:r>
    </w:p>
    <w:p w14:paraId="17074A07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TIME_GAP = 0;</w:t>
      </w:r>
    </w:p>
    <w:p w14:paraId="0DAF9CA1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StopMotor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);</w:t>
      </w:r>
    </w:p>
    <w:p w14:paraId="251874CD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START_STATUS = 2;</w:t>
      </w:r>
    </w:p>
    <w:p w14:paraId="3645ABAC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}</w:t>
      </w:r>
    </w:p>
    <w:p w14:paraId="29D7BF1A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  <w:t xml:space="preserve">else if(START_STATUS == 2){ // </w:t>
      </w:r>
      <w:r w:rsidRPr="00EA43E9">
        <w:rPr>
          <w:rFonts w:ascii="Consolas" w:hAnsi="Consolas" w:cs="Times New Roman" w:hint="eastAsia"/>
          <w:sz w:val="18"/>
          <w:szCs w:val="18"/>
        </w:rPr>
        <w:t>停车</w:t>
      </w:r>
      <w:r w:rsidRPr="00EA43E9">
        <w:rPr>
          <w:rFonts w:ascii="Consolas" w:hAnsi="Consolas" w:cs="Times New Roman" w:hint="eastAsia"/>
          <w:sz w:val="18"/>
          <w:szCs w:val="18"/>
        </w:rPr>
        <w:t>2</w:t>
      </w:r>
      <w:r w:rsidRPr="00EA43E9">
        <w:rPr>
          <w:rFonts w:ascii="Consolas" w:hAnsi="Consolas" w:cs="Times New Roman" w:hint="eastAsia"/>
          <w:sz w:val="18"/>
          <w:szCs w:val="18"/>
        </w:rPr>
        <w:t>按下按钮，准备反转</w:t>
      </w:r>
    </w:p>
    <w:p w14:paraId="54CB0536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// 2. TIM3</w:t>
      </w:r>
    </w:p>
    <w:p w14:paraId="0B93CE60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Base_Start_IT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3);</w:t>
      </w:r>
    </w:p>
    <w:p w14:paraId="4060DF9D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// 8. PWM</w:t>
      </w:r>
    </w:p>
    <w:p w14:paraId="5F6F605A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Base_Start_IT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4);</w:t>
      </w:r>
    </w:p>
    <w:p w14:paraId="4ED04020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lastRenderedPageBreak/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// START</w:t>
      </w:r>
    </w:p>
    <w:p w14:paraId="2638E6E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START_STATUS = 3;</w:t>
      </w:r>
    </w:p>
    <w:p w14:paraId="6FFE7571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IC_CaptureCallback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2);</w:t>
      </w:r>
    </w:p>
    <w:p w14:paraId="0FEC6E3C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 xml:space="preserve">//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Delay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4);</w:t>
      </w:r>
    </w:p>
    <w:p w14:paraId="7C4DA2C6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IC_CaptureCallback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2);</w:t>
      </w:r>
    </w:p>
    <w:p w14:paraId="496A81DC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}</w:t>
      </w:r>
    </w:p>
    <w:p w14:paraId="1604BF8C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</w:r>
      <w:r w:rsidRPr="00EA43E9">
        <w:rPr>
          <w:rFonts w:ascii="Consolas" w:hAnsi="Consolas" w:cs="Times New Roman" w:hint="eastAsia"/>
          <w:sz w:val="18"/>
          <w:szCs w:val="18"/>
        </w:rPr>
        <w:tab/>
        <w:t xml:space="preserve">else { // </w:t>
      </w:r>
      <w:r w:rsidRPr="00EA43E9">
        <w:rPr>
          <w:rFonts w:ascii="Consolas" w:hAnsi="Consolas" w:cs="Times New Roman" w:hint="eastAsia"/>
          <w:sz w:val="18"/>
          <w:szCs w:val="18"/>
        </w:rPr>
        <w:t>反转按下按钮，进入停车</w:t>
      </w:r>
      <w:r w:rsidRPr="00EA43E9">
        <w:rPr>
          <w:rFonts w:ascii="Consolas" w:hAnsi="Consolas" w:cs="Times New Roman" w:hint="eastAsia"/>
          <w:sz w:val="18"/>
          <w:szCs w:val="18"/>
        </w:rPr>
        <w:t>1</w:t>
      </w:r>
    </w:p>
    <w:p w14:paraId="4F35238B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Base_Stop_IT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3);</w:t>
      </w:r>
    </w:p>
    <w:p w14:paraId="44A1627D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TIM_Base_Stop_IT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&amp;htim4);</w:t>
      </w:r>
    </w:p>
    <w:p w14:paraId="7E4C2AD3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TIME_GAP = 0;</w:t>
      </w:r>
    </w:p>
    <w:p w14:paraId="4B13E38D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/>
          <w:sz w:val="18"/>
          <w:szCs w:val="18"/>
        </w:rPr>
        <w:t>StopMotor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);</w:t>
      </w:r>
    </w:p>
    <w:p w14:paraId="550D7EA6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START_STATUS = 0;</w:t>
      </w:r>
    </w:p>
    <w:p w14:paraId="01C08BC3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}</w:t>
      </w:r>
    </w:p>
    <w:p w14:paraId="52BE6911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</w:r>
      <w:r w:rsidRPr="00EA43E9">
        <w:rPr>
          <w:rFonts w:ascii="Consolas" w:hAnsi="Consolas" w:cs="Times New Roman"/>
          <w:sz w:val="18"/>
          <w:szCs w:val="18"/>
        </w:rPr>
        <w:tab/>
        <w:t>}</w:t>
      </w:r>
    </w:p>
    <w:p w14:paraId="6DD197FA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ab/>
        <w:t>}</w:t>
      </w:r>
    </w:p>
    <w:p w14:paraId="1CC04AC2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}</w:t>
      </w:r>
    </w:p>
    <w:p w14:paraId="1800AE8C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</w:p>
    <w:p w14:paraId="6D3501EE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// 8. Incremental PID Controller</w:t>
      </w:r>
    </w:p>
    <w:p w14:paraId="2597F5D5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float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pidController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)</w:t>
      </w:r>
    </w:p>
    <w:p w14:paraId="51BEB549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{</w:t>
      </w:r>
    </w:p>
    <w:p w14:paraId="1C3D813F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  float q0 =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velocity_k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 * (1 + PERIOD /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velocity_ti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 +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velocity_td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 / PERIOD);</w:t>
      </w:r>
    </w:p>
    <w:p w14:paraId="7E940B8D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  float q1 = -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velocity_k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 * (1 + 2 *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velocity_td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 / PERIOD);</w:t>
      </w:r>
    </w:p>
    <w:p w14:paraId="108C0CDF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  float q2 =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velocity_kp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 *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velocity_td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 / PERIOD;</w:t>
      </w:r>
    </w:p>
    <w:p w14:paraId="67D6892C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  float ek10;</w:t>
      </w:r>
    </w:p>
    <w:p w14:paraId="2C5945BC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  ek10 = 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targetSpeed</w:t>
      </w:r>
      <w:proofErr w:type="spellEnd"/>
      <w:r w:rsidRPr="00EA43E9">
        <w:rPr>
          <w:rFonts w:ascii="Consolas" w:hAnsi="Consolas" w:cs="Times New Roman"/>
          <w:sz w:val="18"/>
          <w:szCs w:val="18"/>
        </w:rPr>
        <w:t xml:space="preserve"> - Speed;</w:t>
      </w:r>
    </w:p>
    <w:p w14:paraId="77D51496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  u1 = u1 + q0 * ek10 + q1 * ek11 + q2 * ek12;</w:t>
      </w:r>
    </w:p>
    <w:p w14:paraId="4483AFC9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  if (u1 &gt; 8399)</w:t>
      </w:r>
    </w:p>
    <w:p w14:paraId="0AFB7E13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    u1 = 8399;</w:t>
      </w:r>
    </w:p>
    <w:p w14:paraId="6D206063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  if (u1 &lt;= 0)</w:t>
      </w:r>
    </w:p>
    <w:p w14:paraId="0E1EACBB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    u1 = 0;</w:t>
      </w:r>
    </w:p>
    <w:p w14:paraId="49D531AA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  ek12 = ek11;</w:t>
      </w:r>
    </w:p>
    <w:p w14:paraId="12DF1549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  ek11 = ek10;</w:t>
      </w:r>
    </w:p>
    <w:p w14:paraId="134052C9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 xml:space="preserve">  return u1;</w:t>
      </w:r>
    </w:p>
    <w:p w14:paraId="25B4A484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}</w:t>
      </w:r>
    </w:p>
    <w:p w14:paraId="1E1817F9" w14:textId="77777777" w:rsidR="00EA43E9" w:rsidRP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</w:p>
    <w:p w14:paraId="1D5C71E4" w14:textId="77777777" w:rsidR="00EA43E9" w:rsidRDefault="00EA43E9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/>
          <w:sz w:val="18"/>
          <w:szCs w:val="18"/>
        </w:rPr>
        <w:t>/* USER CODE END 4 */</w:t>
      </w:r>
    </w:p>
    <w:p w14:paraId="561ED0C3" w14:textId="77777777" w:rsidR="00E02B5F" w:rsidRDefault="00E02B5F" w:rsidP="00EA43E9">
      <w:pPr>
        <w:ind w:firstLineChars="0" w:firstLine="0"/>
        <w:rPr>
          <w:rFonts w:ascii="Consolas" w:hAnsi="Consolas" w:cs="Times New Roman"/>
          <w:sz w:val="18"/>
          <w:szCs w:val="18"/>
        </w:rPr>
      </w:pPr>
    </w:p>
    <w:p w14:paraId="1E6D764F" w14:textId="6631FF08" w:rsidR="00E02B5F" w:rsidRDefault="00E02B5F" w:rsidP="00EA43E9">
      <w:pPr>
        <w:ind w:firstLineChars="0" w:firstLine="0"/>
        <w:rPr>
          <w:rFonts w:ascii="Consolas" w:hAnsi="Consolas" w:cs="Times New Roman"/>
          <w:b/>
          <w:bCs/>
          <w:sz w:val="21"/>
          <w:szCs w:val="21"/>
        </w:rPr>
      </w:pPr>
      <w:r w:rsidRPr="00E02B5F">
        <w:rPr>
          <w:rFonts w:ascii="Consolas" w:hAnsi="Consolas" w:cs="Times New Roman" w:hint="eastAsia"/>
          <w:b/>
          <w:bCs/>
          <w:sz w:val="21"/>
          <w:szCs w:val="21"/>
        </w:rPr>
        <w:t>在</w:t>
      </w:r>
      <w:r w:rsidRPr="00E02B5F">
        <w:rPr>
          <w:rFonts w:ascii="Consolas" w:hAnsi="Consolas" w:cs="Times New Roman" w:hint="eastAsia"/>
          <w:b/>
          <w:bCs/>
          <w:sz w:val="21"/>
          <w:szCs w:val="21"/>
        </w:rPr>
        <w:t>stm</w:t>
      </w:r>
      <w:r w:rsidRPr="00E02B5F">
        <w:rPr>
          <w:rFonts w:ascii="Consolas" w:hAnsi="Consolas" w:cs="Times New Roman"/>
          <w:b/>
          <w:bCs/>
          <w:sz w:val="21"/>
          <w:szCs w:val="21"/>
        </w:rPr>
        <w:t>32f4xx_hal_msp.c</w:t>
      </w:r>
      <w:r w:rsidRPr="00E02B5F">
        <w:rPr>
          <w:rFonts w:ascii="Consolas" w:hAnsi="Consolas" w:cs="Times New Roman" w:hint="eastAsia"/>
          <w:b/>
          <w:bCs/>
          <w:sz w:val="21"/>
          <w:szCs w:val="21"/>
        </w:rPr>
        <w:t>中的代码：</w:t>
      </w:r>
    </w:p>
    <w:p w14:paraId="75C4446F" w14:textId="77777777" w:rsidR="00365FD0" w:rsidRPr="00E02B5F" w:rsidRDefault="00365FD0" w:rsidP="00EA43E9">
      <w:pPr>
        <w:ind w:firstLineChars="0" w:firstLine="0"/>
        <w:rPr>
          <w:rFonts w:ascii="Consolas" w:hAnsi="Consolas" w:cs="Times New Roman"/>
          <w:b/>
          <w:bCs/>
          <w:sz w:val="21"/>
          <w:szCs w:val="21"/>
        </w:rPr>
      </w:pPr>
    </w:p>
    <w:p w14:paraId="7A713485" w14:textId="77777777" w:rsidR="00E02B5F" w:rsidRPr="00E02B5F" w:rsidRDefault="00E02B5F" w:rsidP="00E02B5F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02B5F">
        <w:rPr>
          <w:rFonts w:ascii="Consolas" w:hAnsi="Consolas" w:cs="Times New Roman"/>
          <w:sz w:val="18"/>
          <w:szCs w:val="18"/>
        </w:rPr>
        <w:t>/* USER CODE BEGIN Includes */</w:t>
      </w:r>
    </w:p>
    <w:p w14:paraId="63F8D032" w14:textId="77777777" w:rsidR="00E02B5F" w:rsidRPr="00E02B5F" w:rsidRDefault="00E02B5F" w:rsidP="00E02B5F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02B5F">
        <w:rPr>
          <w:rFonts w:ascii="Consolas" w:hAnsi="Consolas" w:cs="Times New Roman"/>
          <w:sz w:val="18"/>
          <w:szCs w:val="18"/>
        </w:rPr>
        <w:t>#include "</w:t>
      </w:r>
      <w:proofErr w:type="spellStart"/>
      <w:r w:rsidRPr="00E02B5F">
        <w:rPr>
          <w:rFonts w:ascii="Consolas" w:hAnsi="Consolas" w:cs="Times New Roman"/>
          <w:sz w:val="18"/>
          <w:szCs w:val="18"/>
        </w:rPr>
        <w:t>stdio.h</w:t>
      </w:r>
      <w:proofErr w:type="spellEnd"/>
      <w:r w:rsidRPr="00E02B5F">
        <w:rPr>
          <w:rFonts w:ascii="Consolas" w:hAnsi="Consolas" w:cs="Times New Roman"/>
          <w:sz w:val="18"/>
          <w:szCs w:val="18"/>
        </w:rPr>
        <w:t>"</w:t>
      </w:r>
    </w:p>
    <w:p w14:paraId="5B57EDFF" w14:textId="77777777" w:rsidR="00E02B5F" w:rsidRPr="00E02B5F" w:rsidRDefault="00E02B5F" w:rsidP="00E02B5F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02B5F">
        <w:rPr>
          <w:rFonts w:ascii="Consolas" w:hAnsi="Consolas" w:cs="Times New Roman"/>
          <w:sz w:val="18"/>
          <w:szCs w:val="18"/>
        </w:rPr>
        <w:t xml:space="preserve">extern </w:t>
      </w:r>
      <w:proofErr w:type="spellStart"/>
      <w:r w:rsidRPr="00E02B5F">
        <w:rPr>
          <w:rFonts w:ascii="Consolas" w:hAnsi="Consolas" w:cs="Times New Roman"/>
          <w:sz w:val="18"/>
          <w:szCs w:val="18"/>
        </w:rPr>
        <w:t>UART_HandleTypeDef</w:t>
      </w:r>
      <w:proofErr w:type="spellEnd"/>
      <w:r w:rsidRPr="00E02B5F">
        <w:rPr>
          <w:rFonts w:ascii="Consolas" w:hAnsi="Consolas" w:cs="Times New Roman"/>
          <w:sz w:val="18"/>
          <w:szCs w:val="18"/>
        </w:rPr>
        <w:t xml:space="preserve"> huart1;</w:t>
      </w:r>
    </w:p>
    <w:p w14:paraId="3688DF94" w14:textId="575235B0" w:rsidR="00E02B5F" w:rsidRDefault="00E02B5F" w:rsidP="00E02B5F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02B5F">
        <w:rPr>
          <w:rFonts w:ascii="Consolas" w:hAnsi="Consolas" w:cs="Times New Roman"/>
          <w:sz w:val="18"/>
          <w:szCs w:val="18"/>
        </w:rPr>
        <w:lastRenderedPageBreak/>
        <w:t>/* USER CODE END Includes */</w:t>
      </w:r>
    </w:p>
    <w:p w14:paraId="69F3231D" w14:textId="77777777" w:rsidR="00E02B5F" w:rsidRDefault="00E02B5F" w:rsidP="00E02B5F">
      <w:pPr>
        <w:ind w:firstLineChars="0" w:firstLine="0"/>
        <w:rPr>
          <w:rFonts w:ascii="Consolas" w:hAnsi="Consolas" w:cs="Times New Roman"/>
          <w:sz w:val="18"/>
          <w:szCs w:val="18"/>
        </w:rPr>
      </w:pPr>
    </w:p>
    <w:p w14:paraId="6C70CE39" w14:textId="3BF610E6" w:rsidR="00E02B5F" w:rsidRPr="00E02B5F" w:rsidRDefault="00E02B5F" w:rsidP="00E02B5F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02B5F">
        <w:rPr>
          <w:rFonts w:ascii="Consolas" w:hAnsi="Consolas" w:cs="Times New Roman"/>
          <w:sz w:val="18"/>
          <w:szCs w:val="18"/>
        </w:rPr>
        <w:t>/* USER CODE BEGIN 0 */</w:t>
      </w:r>
    </w:p>
    <w:p w14:paraId="3EA46089" w14:textId="77777777" w:rsidR="00E02B5F" w:rsidRPr="00E02B5F" w:rsidRDefault="00E02B5F" w:rsidP="00E02B5F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02B5F">
        <w:rPr>
          <w:rFonts w:ascii="Consolas" w:hAnsi="Consolas" w:cs="Times New Roman"/>
          <w:sz w:val="18"/>
          <w:szCs w:val="18"/>
        </w:rPr>
        <w:t xml:space="preserve">int </w:t>
      </w:r>
      <w:proofErr w:type="spellStart"/>
      <w:r w:rsidRPr="00E02B5F">
        <w:rPr>
          <w:rFonts w:ascii="Consolas" w:hAnsi="Consolas" w:cs="Times New Roman"/>
          <w:sz w:val="18"/>
          <w:szCs w:val="18"/>
        </w:rPr>
        <w:t>fputc</w:t>
      </w:r>
      <w:proofErr w:type="spellEnd"/>
      <w:r w:rsidRPr="00E02B5F">
        <w:rPr>
          <w:rFonts w:ascii="Consolas" w:hAnsi="Consolas" w:cs="Times New Roman"/>
          <w:sz w:val="18"/>
          <w:szCs w:val="18"/>
        </w:rPr>
        <w:t xml:space="preserve">(int </w:t>
      </w:r>
      <w:proofErr w:type="spellStart"/>
      <w:r w:rsidRPr="00E02B5F">
        <w:rPr>
          <w:rFonts w:ascii="Consolas" w:hAnsi="Consolas" w:cs="Times New Roman"/>
          <w:sz w:val="18"/>
          <w:szCs w:val="18"/>
        </w:rPr>
        <w:t>ch</w:t>
      </w:r>
      <w:proofErr w:type="spellEnd"/>
      <w:r w:rsidRPr="00E02B5F">
        <w:rPr>
          <w:rFonts w:ascii="Consolas" w:hAnsi="Consolas" w:cs="Times New Roman"/>
          <w:sz w:val="18"/>
          <w:szCs w:val="18"/>
        </w:rPr>
        <w:t>, FILE *f){</w:t>
      </w:r>
    </w:p>
    <w:p w14:paraId="43183D1D" w14:textId="77777777" w:rsidR="00E02B5F" w:rsidRPr="00E02B5F" w:rsidRDefault="00E02B5F" w:rsidP="00E02B5F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02B5F">
        <w:rPr>
          <w:rFonts w:ascii="Consolas" w:hAnsi="Consolas" w:cs="Times New Roman"/>
          <w:sz w:val="18"/>
          <w:szCs w:val="18"/>
        </w:rPr>
        <w:tab/>
      </w:r>
      <w:proofErr w:type="spellStart"/>
      <w:r w:rsidRPr="00E02B5F">
        <w:rPr>
          <w:rFonts w:ascii="Consolas" w:hAnsi="Consolas" w:cs="Times New Roman"/>
          <w:sz w:val="18"/>
          <w:szCs w:val="18"/>
        </w:rPr>
        <w:t>HAL_UART_Transmit</w:t>
      </w:r>
      <w:proofErr w:type="spellEnd"/>
      <w:r w:rsidRPr="00E02B5F">
        <w:rPr>
          <w:rFonts w:ascii="Consolas" w:hAnsi="Consolas" w:cs="Times New Roman"/>
          <w:sz w:val="18"/>
          <w:szCs w:val="18"/>
        </w:rPr>
        <w:t>(&amp;huart1, (uint8_t * )&amp;</w:t>
      </w:r>
      <w:proofErr w:type="spellStart"/>
      <w:r w:rsidRPr="00E02B5F">
        <w:rPr>
          <w:rFonts w:ascii="Consolas" w:hAnsi="Consolas" w:cs="Times New Roman"/>
          <w:sz w:val="18"/>
          <w:szCs w:val="18"/>
        </w:rPr>
        <w:t>ch</w:t>
      </w:r>
      <w:proofErr w:type="spellEnd"/>
      <w:r w:rsidRPr="00E02B5F">
        <w:rPr>
          <w:rFonts w:ascii="Consolas" w:hAnsi="Consolas" w:cs="Times New Roman"/>
          <w:sz w:val="18"/>
          <w:szCs w:val="18"/>
        </w:rPr>
        <w:t>, 1, 0xffff);</w:t>
      </w:r>
    </w:p>
    <w:p w14:paraId="13ED571B" w14:textId="77777777" w:rsidR="00E02B5F" w:rsidRPr="00E02B5F" w:rsidRDefault="00E02B5F" w:rsidP="00E02B5F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02B5F">
        <w:rPr>
          <w:rFonts w:ascii="Consolas" w:hAnsi="Consolas" w:cs="Times New Roman"/>
          <w:sz w:val="18"/>
          <w:szCs w:val="18"/>
        </w:rPr>
        <w:tab/>
        <w:t xml:space="preserve">return </w:t>
      </w:r>
      <w:proofErr w:type="spellStart"/>
      <w:r w:rsidRPr="00E02B5F">
        <w:rPr>
          <w:rFonts w:ascii="Consolas" w:hAnsi="Consolas" w:cs="Times New Roman"/>
          <w:sz w:val="18"/>
          <w:szCs w:val="18"/>
        </w:rPr>
        <w:t>ch</w:t>
      </w:r>
      <w:proofErr w:type="spellEnd"/>
      <w:r w:rsidRPr="00E02B5F">
        <w:rPr>
          <w:rFonts w:ascii="Consolas" w:hAnsi="Consolas" w:cs="Times New Roman"/>
          <w:sz w:val="18"/>
          <w:szCs w:val="18"/>
        </w:rPr>
        <w:t>;</w:t>
      </w:r>
    </w:p>
    <w:p w14:paraId="13336AEC" w14:textId="77777777" w:rsidR="00E02B5F" w:rsidRPr="00E02B5F" w:rsidRDefault="00E02B5F" w:rsidP="00E02B5F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02B5F">
        <w:rPr>
          <w:rFonts w:ascii="Consolas" w:hAnsi="Consolas" w:cs="Times New Roman"/>
          <w:sz w:val="18"/>
          <w:szCs w:val="18"/>
        </w:rPr>
        <w:t>}</w:t>
      </w:r>
    </w:p>
    <w:p w14:paraId="3699977B" w14:textId="77777777" w:rsidR="00E02B5F" w:rsidRPr="00E02B5F" w:rsidRDefault="00E02B5F" w:rsidP="00E02B5F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02B5F">
        <w:rPr>
          <w:rFonts w:ascii="Consolas" w:hAnsi="Consolas" w:cs="Times New Roman"/>
          <w:sz w:val="18"/>
          <w:szCs w:val="18"/>
        </w:rPr>
        <w:t xml:space="preserve">int </w:t>
      </w:r>
      <w:proofErr w:type="spellStart"/>
      <w:r w:rsidRPr="00E02B5F">
        <w:rPr>
          <w:rFonts w:ascii="Consolas" w:hAnsi="Consolas" w:cs="Times New Roman"/>
          <w:sz w:val="18"/>
          <w:szCs w:val="18"/>
        </w:rPr>
        <w:t>fgetc</w:t>
      </w:r>
      <w:proofErr w:type="spellEnd"/>
      <w:r w:rsidRPr="00E02B5F">
        <w:rPr>
          <w:rFonts w:ascii="Consolas" w:hAnsi="Consolas" w:cs="Times New Roman"/>
          <w:sz w:val="18"/>
          <w:szCs w:val="18"/>
        </w:rPr>
        <w:t>(FILE *f){</w:t>
      </w:r>
    </w:p>
    <w:p w14:paraId="3D5528EB" w14:textId="77777777" w:rsidR="00E02B5F" w:rsidRPr="00E02B5F" w:rsidRDefault="00E02B5F" w:rsidP="00E02B5F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02B5F">
        <w:rPr>
          <w:rFonts w:ascii="Consolas" w:hAnsi="Consolas" w:cs="Times New Roman"/>
          <w:sz w:val="18"/>
          <w:szCs w:val="18"/>
        </w:rPr>
        <w:tab/>
        <w:t xml:space="preserve">uint8_t </w:t>
      </w:r>
      <w:proofErr w:type="spellStart"/>
      <w:r w:rsidRPr="00E02B5F">
        <w:rPr>
          <w:rFonts w:ascii="Consolas" w:hAnsi="Consolas" w:cs="Times New Roman"/>
          <w:sz w:val="18"/>
          <w:szCs w:val="18"/>
        </w:rPr>
        <w:t>ch</w:t>
      </w:r>
      <w:proofErr w:type="spellEnd"/>
      <w:r w:rsidRPr="00E02B5F">
        <w:rPr>
          <w:rFonts w:ascii="Consolas" w:hAnsi="Consolas" w:cs="Times New Roman"/>
          <w:sz w:val="18"/>
          <w:szCs w:val="18"/>
        </w:rPr>
        <w:t xml:space="preserve"> = 0;</w:t>
      </w:r>
    </w:p>
    <w:p w14:paraId="070F940B" w14:textId="77777777" w:rsidR="00E02B5F" w:rsidRPr="00E02B5F" w:rsidRDefault="00E02B5F" w:rsidP="00E02B5F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02B5F">
        <w:rPr>
          <w:rFonts w:ascii="Consolas" w:hAnsi="Consolas" w:cs="Times New Roman"/>
          <w:sz w:val="18"/>
          <w:szCs w:val="18"/>
        </w:rPr>
        <w:tab/>
      </w:r>
      <w:proofErr w:type="spellStart"/>
      <w:r w:rsidRPr="00E02B5F">
        <w:rPr>
          <w:rFonts w:ascii="Consolas" w:hAnsi="Consolas" w:cs="Times New Roman"/>
          <w:sz w:val="18"/>
          <w:szCs w:val="18"/>
        </w:rPr>
        <w:t>HAL_UART_Receive</w:t>
      </w:r>
      <w:proofErr w:type="spellEnd"/>
      <w:r w:rsidRPr="00E02B5F">
        <w:rPr>
          <w:rFonts w:ascii="Consolas" w:hAnsi="Consolas" w:cs="Times New Roman"/>
          <w:sz w:val="18"/>
          <w:szCs w:val="18"/>
        </w:rPr>
        <w:t>(&amp;huart1, (uint8_t * )&amp;</w:t>
      </w:r>
      <w:proofErr w:type="spellStart"/>
      <w:r w:rsidRPr="00E02B5F">
        <w:rPr>
          <w:rFonts w:ascii="Consolas" w:hAnsi="Consolas" w:cs="Times New Roman"/>
          <w:sz w:val="18"/>
          <w:szCs w:val="18"/>
        </w:rPr>
        <w:t>ch</w:t>
      </w:r>
      <w:proofErr w:type="spellEnd"/>
      <w:r w:rsidRPr="00E02B5F">
        <w:rPr>
          <w:rFonts w:ascii="Consolas" w:hAnsi="Consolas" w:cs="Times New Roman"/>
          <w:sz w:val="18"/>
          <w:szCs w:val="18"/>
        </w:rPr>
        <w:t>, 1, 0xffff);</w:t>
      </w:r>
    </w:p>
    <w:p w14:paraId="7BAF2736" w14:textId="77777777" w:rsidR="00E02B5F" w:rsidRPr="00E02B5F" w:rsidRDefault="00E02B5F" w:rsidP="00E02B5F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02B5F">
        <w:rPr>
          <w:rFonts w:ascii="Consolas" w:hAnsi="Consolas" w:cs="Times New Roman"/>
          <w:sz w:val="18"/>
          <w:szCs w:val="18"/>
        </w:rPr>
        <w:tab/>
        <w:t xml:space="preserve">return </w:t>
      </w:r>
      <w:proofErr w:type="spellStart"/>
      <w:r w:rsidRPr="00E02B5F">
        <w:rPr>
          <w:rFonts w:ascii="Consolas" w:hAnsi="Consolas" w:cs="Times New Roman"/>
          <w:sz w:val="18"/>
          <w:szCs w:val="18"/>
        </w:rPr>
        <w:t>ch</w:t>
      </w:r>
      <w:proofErr w:type="spellEnd"/>
      <w:r w:rsidRPr="00E02B5F">
        <w:rPr>
          <w:rFonts w:ascii="Consolas" w:hAnsi="Consolas" w:cs="Times New Roman"/>
          <w:sz w:val="18"/>
          <w:szCs w:val="18"/>
        </w:rPr>
        <w:t>;</w:t>
      </w:r>
    </w:p>
    <w:p w14:paraId="09802BD2" w14:textId="77777777" w:rsidR="00E02B5F" w:rsidRPr="00E02B5F" w:rsidRDefault="00E02B5F" w:rsidP="00E02B5F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02B5F">
        <w:rPr>
          <w:rFonts w:ascii="Consolas" w:hAnsi="Consolas" w:cs="Times New Roman"/>
          <w:sz w:val="18"/>
          <w:szCs w:val="18"/>
        </w:rPr>
        <w:t>}</w:t>
      </w:r>
    </w:p>
    <w:p w14:paraId="02D70A0C" w14:textId="151DCBAB" w:rsidR="00E02B5F" w:rsidRPr="00EA43E9" w:rsidRDefault="00E02B5F" w:rsidP="00E02B5F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02B5F">
        <w:rPr>
          <w:rFonts w:ascii="Consolas" w:hAnsi="Consolas" w:cs="Times New Roman"/>
          <w:sz w:val="18"/>
          <w:szCs w:val="18"/>
        </w:rPr>
        <w:t>/* USER CODE END 0 */</w:t>
      </w:r>
    </w:p>
    <w:p w14:paraId="05F89BB1" w14:textId="7E63A38A" w:rsidR="00EA43E9" w:rsidRDefault="00EA43E9">
      <w:pPr>
        <w:widowControl/>
        <w:ind w:firstLineChars="0" w:firstLine="0"/>
        <w:jc w:val="left"/>
        <w:rPr>
          <w:rFonts w:ascii="Consolas" w:hAnsi="Consolas" w:cs="Times New Roman"/>
          <w:sz w:val="18"/>
          <w:szCs w:val="18"/>
        </w:rPr>
      </w:pPr>
      <w:r>
        <w:rPr>
          <w:rFonts w:ascii="Consolas" w:hAnsi="Consolas" w:cs="Times New Roman"/>
          <w:sz w:val="18"/>
          <w:szCs w:val="18"/>
        </w:rPr>
        <w:br w:type="page"/>
      </w:r>
    </w:p>
    <w:p w14:paraId="368D5730" w14:textId="77777777" w:rsidR="00274082" w:rsidRDefault="00000000">
      <w:pPr>
        <w:pStyle w:val="2"/>
        <w:numPr>
          <w:ilvl w:val="1"/>
          <w:numId w:val="5"/>
        </w:numPr>
      </w:pPr>
      <w:bookmarkStart w:id="5" w:name="_Toc12064"/>
      <w:r>
        <w:rPr>
          <w:rFonts w:hint="eastAsia"/>
        </w:rPr>
        <w:lastRenderedPageBreak/>
        <w:t>波形测量</w:t>
      </w:r>
      <w:bookmarkEnd w:id="5"/>
    </w:p>
    <w:p w14:paraId="6756A586" w14:textId="77777777" w:rsidR="00274082" w:rsidRDefault="00000000">
      <w:pPr>
        <w:pStyle w:val="aff3"/>
        <w:ind w:firstLineChars="0" w:firstLine="420"/>
        <w:rPr>
          <w:b w:val="0"/>
        </w:rPr>
      </w:pPr>
      <w:r>
        <w:rPr>
          <w:b w:val="0"/>
        </w:rPr>
        <w:t>将不同</w:t>
      </w:r>
      <w:r>
        <w:rPr>
          <w:b w:val="0"/>
        </w:rPr>
        <w:t>PWM</w:t>
      </w:r>
      <w:r>
        <w:rPr>
          <w:b w:val="0"/>
        </w:rPr>
        <w:t>载波频率下的反电动势和</w:t>
      </w:r>
      <w:r>
        <w:rPr>
          <w:b w:val="0"/>
        </w:rPr>
        <w:t>HALL</w:t>
      </w:r>
      <w:r>
        <w:rPr>
          <w:b w:val="0"/>
        </w:rPr>
        <w:t>信号波形记录在实验报告中，并</w:t>
      </w:r>
      <w:r>
        <w:rPr>
          <w:rFonts w:hint="eastAsia"/>
          <w:b w:val="0"/>
        </w:rPr>
        <w:t>思考</w:t>
      </w:r>
      <w:r>
        <w:rPr>
          <w:b w:val="0"/>
        </w:rPr>
        <w:t>PWM</w:t>
      </w:r>
      <w:r>
        <w:rPr>
          <w:b w:val="0"/>
        </w:rPr>
        <w:t>载波频率对电机转动的影响。</w:t>
      </w:r>
    </w:p>
    <w:p w14:paraId="021904C3" w14:textId="77777777" w:rsidR="00274082" w:rsidRDefault="00000000">
      <w:pPr>
        <w:pStyle w:val="afd"/>
        <w:numPr>
          <w:ilvl w:val="0"/>
          <w:numId w:val="6"/>
        </w:numPr>
        <w:ind w:firstLineChars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调整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P</w:t>
      </w:r>
      <w:r>
        <w:rPr>
          <w:rFonts w:ascii="Times New Roman" w:hAnsi="Times New Roman" w:cs="Times New Roman"/>
          <w:sz w:val="24"/>
          <w:szCs w:val="24"/>
          <w:lang w:eastAsia="zh-CN"/>
        </w:rPr>
        <w:t>WM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载波频率，测量所得波形如下：</w:t>
      </w:r>
    </w:p>
    <w:p w14:paraId="14D862B7" w14:textId="579543B5" w:rsidR="00274082" w:rsidRPr="002D0994" w:rsidRDefault="00000000">
      <w:pPr>
        <w:pStyle w:val="aff3"/>
        <w:ind w:firstLineChars="0" w:firstLine="420"/>
        <w:jc w:val="center"/>
        <w:rPr>
          <w:b w:val="0"/>
        </w:rPr>
      </w:pPr>
      <w:r>
        <w:rPr>
          <w:rFonts w:hint="eastAsia"/>
          <w:b w:val="0"/>
        </w:rPr>
        <w:t>载波频率</w:t>
      </w:r>
      <w:r w:rsidR="002D0994">
        <w:rPr>
          <w:rFonts w:hint="eastAsia"/>
          <w:b w:val="0"/>
          <w:i/>
          <w:iCs/>
        </w:rPr>
        <w:t>f</w:t>
      </w:r>
      <w:r w:rsidR="002D0994">
        <w:rPr>
          <w:rFonts w:hint="eastAsia"/>
          <w:b w:val="0"/>
          <w:vertAlign w:val="subscript"/>
        </w:rPr>
        <w:t>1</w:t>
      </w:r>
      <w:r w:rsidR="002D0994">
        <w:rPr>
          <w:rFonts w:hint="eastAsia"/>
          <w:b w:val="0"/>
        </w:rPr>
        <w:t>＝</w:t>
      </w:r>
      <w:r w:rsidR="002D0994">
        <w:rPr>
          <w:rFonts w:hint="eastAsia"/>
          <w:b w:val="0"/>
        </w:rPr>
        <w:t>10kHz</w:t>
      </w:r>
    </w:p>
    <w:p w14:paraId="4C4FD0F6" w14:textId="12835179" w:rsidR="00274082" w:rsidRDefault="00007819">
      <w:pPr>
        <w:pStyle w:val="aff3"/>
        <w:ind w:firstLineChars="0" w:firstLine="420"/>
        <w:jc w:val="center"/>
        <w:rPr>
          <w:b w:val="0"/>
        </w:rPr>
      </w:pPr>
      <w:r>
        <w:rPr>
          <w:b w:val="0"/>
          <w:noProof/>
        </w:rPr>
        <w:drawing>
          <wp:inline distT="0" distB="0" distL="0" distR="0" wp14:anchorId="42C53201" wp14:editId="3273F2C5">
            <wp:extent cx="5382491" cy="3152034"/>
            <wp:effectExtent l="0" t="0" r="0" b="0"/>
            <wp:docPr id="183707928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0445" cy="31566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104CFA" w14:textId="774D5D89" w:rsidR="00274082" w:rsidRDefault="00000000">
      <w:pPr>
        <w:pStyle w:val="aff3"/>
        <w:ind w:firstLineChars="0" w:firstLine="420"/>
        <w:jc w:val="center"/>
        <w:rPr>
          <w:b w:val="0"/>
        </w:rPr>
      </w:pPr>
      <w:r>
        <w:rPr>
          <w:rFonts w:hint="eastAsia"/>
          <w:b w:val="0"/>
        </w:rPr>
        <w:t>载波频率</w:t>
      </w:r>
      <w:r w:rsidR="002D0994">
        <w:rPr>
          <w:rFonts w:hint="eastAsia"/>
          <w:b w:val="0"/>
          <w:i/>
          <w:iCs/>
        </w:rPr>
        <w:t>f</w:t>
      </w:r>
      <w:r w:rsidR="002D0994">
        <w:rPr>
          <w:rFonts w:hint="eastAsia"/>
          <w:b w:val="0"/>
          <w:vertAlign w:val="subscript"/>
        </w:rPr>
        <w:t>2</w:t>
      </w:r>
      <w:r w:rsidR="002D0994">
        <w:rPr>
          <w:rFonts w:hint="eastAsia"/>
          <w:b w:val="0"/>
        </w:rPr>
        <w:t>＝</w:t>
      </w:r>
      <w:r w:rsidR="002D0994">
        <w:rPr>
          <w:rFonts w:hint="eastAsia"/>
          <w:b w:val="0"/>
        </w:rPr>
        <w:t>2kHz</w:t>
      </w:r>
    </w:p>
    <w:p w14:paraId="60E3ECD9" w14:textId="4CB68027" w:rsidR="00084904" w:rsidRPr="00084904" w:rsidRDefault="0016389A" w:rsidP="0016389A">
      <w:pPr>
        <w:pStyle w:val="aff3"/>
        <w:ind w:firstLineChars="0" w:firstLine="420"/>
        <w:jc w:val="center"/>
        <w:rPr>
          <w:b w:val="0"/>
        </w:rPr>
      </w:pPr>
      <w:r>
        <w:rPr>
          <w:b w:val="0"/>
          <w:noProof/>
        </w:rPr>
        <w:drawing>
          <wp:inline distT="0" distB="0" distL="0" distR="0" wp14:anchorId="09330AFA" wp14:editId="25E1575A">
            <wp:extent cx="5756595" cy="3525982"/>
            <wp:effectExtent l="0" t="0" r="0" b="0"/>
            <wp:docPr id="116109076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37"/>
                    <a:stretch/>
                  </pic:blipFill>
                  <pic:spPr bwMode="auto">
                    <a:xfrm>
                      <a:off x="0" y="0"/>
                      <a:ext cx="5764162" cy="35306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0E77012" w14:textId="78F127DF" w:rsidR="00274082" w:rsidRDefault="00000000">
      <w:pPr>
        <w:pStyle w:val="aff3"/>
        <w:ind w:firstLineChars="0" w:firstLine="420"/>
        <w:jc w:val="center"/>
        <w:rPr>
          <w:b w:val="0"/>
        </w:rPr>
      </w:pPr>
      <w:r>
        <w:rPr>
          <w:rFonts w:hint="eastAsia"/>
          <w:b w:val="0"/>
        </w:rPr>
        <w:lastRenderedPageBreak/>
        <w:t>载波频率</w:t>
      </w:r>
      <w:r w:rsidR="002D0994">
        <w:rPr>
          <w:rFonts w:hint="eastAsia"/>
          <w:b w:val="0"/>
          <w:i/>
          <w:iCs/>
        </w:rPr>
        <w:t>f</w:t>
      </w:r>
      <w:r w:rsidR="002D0994">
        <w:rPr>
          <w:rFonts w:hint="eastAsia"/>
          <w:b w:val="0"/>
          <w:vertAlign w:val="subscript"/>
        </w:rPr>
        <w:t>3</w:t>
      </w:r>
      <w:r w:rsidR="002D0994">
        <w:rPr>
          <w:rFonts w:hint="eastAsia"/>
          <w:b w:val="0"/>
        </w:rPr>
        <w:t>＝</w:t>
      </w:r>
      <w:r w:rsidR="002D0994">
        <w:rPr>
          <w:rFonts w:hint="eastAsia"/>
          <w:b w:val="0"/>
        </w:rPr>
        <w:t>15kHz</w:t>
      </w:r>
    </w:p>
    <w:p w14:paraId="6EC58B61" w14:textId="50A2A932" w:rsidR="00274082" w:rsidRPr="00007819" w:rsidRDefault="00007819" w:rsidP="00007819">
      <w:pPr>
        <w:pStyle w:val="aff3"/>
        <w:ind w:firstLineChars="0" w:firstLine="420"/>
        <w:jc w:val="center"/>
        <w:rPr>
          <w:b w:val="0"/>
        </w:rPr>
      </w:pPr>
      <w:r>
        <w:rPr>
          <w:b w:val="0"/>
          <w:noProof/>
        </w:rPr>
        <w:drawing>
          <wp:inline distT="0" distB="0" distL="0" distR="0" wp14:anchorId="3A6E7C68" wp14:editId="3BA77BD8">
            <wp:extent cx="6186170" cy="3622675"/>
            <wp:effectExtent l="0" t="0" r="0" b="0"/>
            <wp:docPr id="183968136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6170" cy="362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80ECDE" w14:textId="77777777" w:rsidR="00274082" w:rsidRDefault="00000000">
      <w:pPr>
        <w:pStyle w:val="afd"/>
        <w:numPr>
          <w:ilvl w:val="0"/>
          <w:numId w:val="6"/>
        </w:numPr>
        <w:ind w:firstLineChars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说说载波频率对电机转动影响。</w:t>
      </w:r>
    </w:p>
    <w:p w14:paraId="5AE1333F" w14:textId="0913617D" w:rsidR="002D0994" w:rsidRDefault="0016389A" w:rsidP="002D0994">
      <w:pPr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载波频率过高：由于电机是感性元件，其电流变化存在过渡过程，因此若控制频率过高，则其电流尚未到达稳态时，控制模态就已改变，可能使电机转矩变小，甚至不能启动。</w:t>
      </w:r>
    </w:p>
    <w:p w14:paraId="5F957360" w14:textId="65881BE4" w:rsidR="0016389A" w:rsidRPr="002D0994" w:rsidRDefault="0016389A" w:rsidP="002D0994">
      <w:pPr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 w:hint="eastAsia"/>
          <w:szCs w:val="24"/>
        </w:rPr>
        <w:t>载波频率过低：电机控制不平顺（有段落感），且有啸叫声。</w:t>
      </w:r>
    </w:p>
    <w:p w14:paraId="47726B6B" w14:textId="77777777" w:rsidR="00274082" w:rsidRDefault="00000000">
      <w:pPr>
        <w:pStyle w:val="2"/>
        <w:numPr>
          <w:ilvl w:val="1"/>
          <w:numId w:val="5"/>
        </w:numPr>
      </w:pPr>
      <w:bookmarkStart w:id="6" w:name="_Toc15747"/>
      <w:r>
        <w:rPr>
          <w:rFonts w:hint="eastAsia"/>
        </w:rPr>
        <w:t>实验总结</w:t>
      </w:r>
      <w:bookmarkEnd w:id="6"/>
    </w:p>
    <w:p w14:paraId="0B8FB55A" w14:textId="77777777" w:rsidR="00274082" w:rsidRDefault="00000000">
      <w:pPr>
        <w:ind w:firstLineChars="0" w:firstLine="420"/>
        <w:rPr>
          <w:rFonts w:ascii="Times New Roman" w:eastAsia="宋体" w:hAnsi="Times New Roman" w:cs="Times New Roman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>阐述一下自己在开发过程中遇到的主要问题，及最终解决方法</w:t>
      </w:r>
      <w:r>
        <w:rPr>
          <w:rFonts w:ascii="Times New Roman" w:eastAsia="宋体" w:hAnsi="Times New Roman" w:cs="Times New Roman" w:hint="eastAsia"/>
          <w:kern w:val="0"/>
          <w:szCs w:val="21"/>
        </w:rPr>
        <w:t>。</w:t>
      </w:r>
    </w:p>
    <w:p w14:paraId="3D4A1B45" w14:textId="48623163" w:rsidR="004A1E96" w:rsidRDefault="004A1E96">
      <w:pPr>
        <w:ind w:firstLineChars="0" w:firstLine="420"/>
        <w:rPr>
          <w:rFonts w:ascii="Times New Roman" w:eastAsia="宋体" w:hAnsi="Times New Roman" w:cs="Times New Roman"/>
          <w:kern w:val="0"/>
          <w:szCs w:val="21"/>
        </w:rPr>
      </w:pPr>
      <w:r>
        <w:rPr>
          <w:rFonts w:ascii="Times New Roman" w:eastAsia="宋体" w:hAnsi="Times New Roman" w:cs="Times New Roman" w:hint="eastAsia"/>
          <w:kern w:val="0"/>
          <w:szCs w:val="21"/>
        </w:rPr>
        <w:t>1.</w:t>
      </w:r>
      <w:r>
        <w:rPr>
          <w:rFonts w:ascii="Times New Roman" w:eastAsia="宋体" w:hAnsi="Times New Roman" w:cs="Times New Roman"/>
          <w:kern w:val="0"/>
          <w:szCs w:val="21"/>
        </w:rPr>
        <w:t xml:space="preserve"> </w:t>
      </w:r>
      <w:r>
        <w:rPr>
          <w:rFonts w:ascii="Times New Roman" w:eastAsia="宋体" w:hAnsi="Times New Roman" w:cs="Times New Roman" w:hint="eastAsia"/>
          <w:kern w:val="0"/>
          <w:szCs w:val="21"/>
        </w:rPr>
        <w:t>卡死在</w:t>
      </w:r>
      <w:r>
        <w:rPr>
          <w:rFonts w:ascii="Times New Roman" w:eastAsia="宋体" w:hAnsi="Times New Roman" w:cs="Times New Roman" w:hint="eastAsia"/>
          <w:kern w:val="0"/>
          <w:szCs w:val="21"/>
        </w:rPr>
        <w:t>D</w:t>
      </w:r>
      <w:r>
        <w:rPr>
          <w:rFonts w:ascii="Times New Roman" w:eastAsia="宋体" w:hAnsi="Times New Roman" w:cs="Times New Roman"/>
          <w:kern w:val="0"/>
          <w:szCs w:val="21"/>
        </w:rPr>
        <w:t>MA</w:t>
      </w:r>
      <w:r>
        <w:rPr>
          <w:rFonts w:ascii="Times New Roman" w:eastAsia="宋体" w:hAnsi="Times New Roman" w:cs="Times New Roman" w:hint="eastAsia"/>
          <w:kern w:val="0"/>
          <w:szCs w:val="21"/>
        </w:rPr>
        <w:t>读取数据里（接收数据正确，但电机控制信号未发出），后来加入禁用</w:t>
      </w:r>
      <w:r>
        <w:rPr>
          <w:rFonts w:ascii="Times New Roman" w:eastAsia="宋体" w:hAnsi="Times New Roman" w:cs="Times New Roman" w:hint="eastAsia"/>
          <w:kern w:val="0"/>
          <w:szCs w:val="21"/>
        </w:rPr>
        <w:t>D</w:t>
      </w:r>
      <w:r>
        <w:rPr>
          <w:rFonts w:ascii="Times New Roman" w:eastAsia="宋体" w:hAnsi="Times New Roman" w:cs="Times New Roman"/>
          <w:kern w:val="0"/>
          <w:szCs w:val="21"/>
        </w:rPr>
        <w:t>MA</w:t>
      </w:r>
      <w:r>
        <w:rPr>
          <w:rFonts w:ascii="Times New Roman" w:eastAsia="宋体" w:hAnsi="Times New Roman" w:cs="Times New Roman" w:hint="eastAsia"/>
          <w:kern w:val="0"/>
          <w:szCs w:val="21"/>
        </w:rPr>
        <w:t>全局中断的两行代码，即</w:t>
      </w:r>
    </w:p>
    <w:p w14:paraId="515F3C65" w14:textId="77777777" w:rsidR="004A1E96" w:rsidRPr="00EA43E9" w:rsidRDefault="004A1E96" w:rsidP="004A1E96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HAL_NVIC_DisableIRQ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(DMA2_Stream1_IRQn);  // </w:t>
      </w:r>
      <w:r w:rsidRPr="00EA43E9">
        <w:rPr>
          <w:rFonts w:ascii="Consolas" w:hAnsi="Consolas" w:cs="Times New Roman" w:hint="eastAsia"/>
          <w:sz w:val="18"/>
          <w:szCs w:val="18"/>
        </w:rPr>
        <w:t>禁用</w:t>
      </w:r>
      <w:r w:rsidRPr="00EA43E9">
        <w:rPr>
          <w:rFonts w:ascii="Consolas" w:hAnsi="Consolas" w:cs="Times New Roman" w:hint="eastAsia"/>
          <w:sz w:val="18"/>
          <w:szCs w:val="18"/>
        </w:rPr>
        <w:t>DMA</w:t>
      </w:r>
      <w:r w:rsidRPr="00EA43E9">
        <w:rPr>
          <w:rFonts w:ascii="Consolas" w:hAnsi="Consolas" w:cs="Times New Roman" w:hint="eastAsia"/>
          <w:sz w:val="18"/>
          <w:szCs w:val="18"/>
        </w:rPr>
        <w:t>中断</w:t>
      </w:r>
    </w:p>
    <w:p w14:paraId="7370F162" w14:textId="34642D4C" w:rsidR="004A1E96" w:rsidRPr="004A1E96" w:rsidRDefault="004A1E96" w:rsidP="004A1E96">
      <w:pPr>
        <w:ind w:firstLineChars="0" w:firstLine="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ab/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HAL_NVIC_DisableIRQ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(DMA2_Stream0_IRQn);  // </w:t>
      </w:r>
      <w:r w:rsidRPr="00EA43E9">
        <w:rPr>
          <w:rFonts w:ascii="Consolas" w:hAnsi="Consolas" w:cs="Times New Roman" w:hint="eastAsia"/>
          <w:sz w:val="18"/>
          <w:szCs w:val="18"/>
        </w:rPr>
        <w:t>禁用</w:t>
      </w:r>
      <w:r w:rsidRPr="00EA43E9">
        <w:rPr>
          <w:rFonts w:ascii="Consolas" w:hAnsi="Consolas" w:cs="Times New Roman" w:hint="eastAsia"/>
          <w:sz w:val="18"/>
          <w:szCs w:val="18"/>
        </w:rPr>
        <w:t>DMA</w:t>
      </w:r>
      <w:r w:rsidRPr="00EA43E9">
        <w:rPr>
          <w:rFonts w:ascii="Consolas" w:hAnsi="Consolas" w:cs="Times New Roman" w:hint="eastAsia"/>
          <w:sz w:val="18"/>
          <w:szCs w:val="18"/>
        </w:rPr>
        <w:t>中断</w:t>
      </w:r>
    </w:p>
    <w:p w14:paraId="5444FA2C" w14:textId="047C2401" w:rsidR="004A1E96" w:rsidRDefault="004A1E96">
      <w:pPr>
        <w:ind w:firstLineChars="0" w:firstLine="420"/>
        <w:rPr>
          <w:rFonts w:ascii="Times New Roman" w:eastAsia="宋体" w:hAnsi="Times New Roman" w:cs="Times New Roman"/>
          <w:kern w:val="0"/>
          <w:szCs w:val="21"/>
        </w:rPr>
      </w:pPr>
      <w:r>
        <w:rPr>
          <w:rFonts w:ascii="Times New Roman" w:eastAsia="宋体" w:hAnsi="Times New Roman" w:cs="Times New Roman" w:hint="eastAsia"/>
          <w:kern w:val="0"/>
          <w:szCs w:val="21"/>
        </w:rPr>
        <w:t>方解决问题。</w:t>
      </w:r>
    </w:p>
    <w:p w14:paraId="3D71DD29" w14:textId="77777777" w:rsidR="004A1E96" w:rsidRDefault="004A1E96">
      <w:pPr>
        <w:ind w:firstLineChars="0" w:firstLine="420"/>
        <w:rPr>
          <w:rFonts w:ascii="Times New Roman" w:eastAsia="宋体" w:hAnsi="Times New Roman" w:cs="Times New Roman"/>
          <w:kern w:val="0"/>
          <w:szCs w:val="21"/>
        </w:rPr>
      </w:pPr>
      <w:r>
        <w:rPr>
          <w:rFonts w:ascii="Times New Roman" w:eastAsia="宋体" w:hAnsi="Times New Roman" w:cs="Times New Roman" w:hint="eastAsia"/>
          <w:kern w:val="0"/>
          <w:szCs w:val="21"/>
        </w:rPr>
        <w:t>2.</w:t>
      </w:r>
      <w:r>
        <w:rPr>
          <w:rFonts w:ascii="Times New Roman" w:eastAsia="宋体" w:hAnsi="Times New Roman" w:cs="Times New Roman"/>
          <w:kern w:val="0"/>
          <w:szCs w:val="21"/>
        </w:rPr>
        <w:t xml:space="preserve"> </w:t>
      </w:r>
      <w:r>
        <w:rPr>
          <w:rFonts w:ascii="Times New Roman" w:eastAsia="宋体" w:hAnsi="Times New Roman" w:cs="Times New Roman" w:hint="eastAsia"/>
          <w:kern w:val="0"/>
          <w:szCs w:val="21"/>
        </w:rPr>
        <w:t>在按钮的外部中断中调用</w:t>
      </w:r>
      <w:proofErr w:type="spellStart"/>
      <w:r w:rsidRPr="00EA43E9">
        <w:rPr>
          <w:rFonts w:ascii="Consolas" w:hAnsi="Consolas" w:cs="Times New Roman"/>
          <w:sz w:val="18"/>
          <w:szCs w:val="18"/>
        </w:rPr>
        <w:t>HAL_Delay</w:t>
      </w:r>
      <w:proofErr w:type="spellEnd"/>
      <w:r w:rsidRPr="00EA43E9">
        <w:rPr>
          <w:rFonts w:ascii="Consolas" w:hAnsi="Consolas" w:cs="Times New Roman"/>
          <w:sz w:val="18"/>
          <w:szCs w:val="18"/>
        </w:rPr>
        <w:t>(4);</w:t>
      </w:r>
      <w:r>
        <w:rPr>
          <w:rFonts w:ascii="Times New Roman" w:eastAsia="宋体" w:hAnsi="Times New Roman" w:cs="Times New Roman" w:hint="eastAsia"/>
          <w:kern w:val="0"/>
          <w:szCs w:val="21"/>
        </w:rPr>
        <w:t>，程序卡死，后改用软件中断</w:t>
      </w:r>
    </w:p>
    <w:p w14:paraId="74052C75" w14:textId="77777777" w:rsidR="004A1E96" w:rsidRDefault="004A1E96">
      <w:pPr>
        <w:ind w:firstLineChars="0" w:firstLine="420"/>
        <w:rPr>
          <w:rFonts w:ascii="Consolas" w:hAnsi="Consolas" w:cs="Times New Roman"/>
          <w:sz w:val="18"/>
          <w:szCs w:val="18"/>
        </w:rPr>
      </w:pPr>
      <w:r w:rsidRPr="00EA43E9">
        <w:rPr>
          <w:rFonts w:ascii="Consolas" w:hAnsi="Consolas" w:cs="Times New Roman" w:hint="eastAsia"/>
          <w:sz w:val="18"/>
          <w:szCs w:val="18"/>
        </w:rPr>
        <w:t xml:space="preserve">for(uint32_t 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i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 = 0; 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i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>&lt;500000; ++</w:t>
      </w:r>
      <w:proofErr w:type="spellStart"/>
      <w:r w:rsidRPr="00EA43E9">
        <w:rPr>
          <w:rFonts w:ascii="Consolas" w:hAnsi="Consolas" w:cs="Times New Roman" w:hint="eastAsia"/>
          <w:sz w:val="18"/>
          <w:szCs w:val="18"/>
        </w:rPr>
        <w:t>i</w:t>
      </w:r>
      <w:proofErr w:type="spellEnd"/>
      <w:r w:rsidRPr="00EA43E9">
        <w:rPr>
          <w:rFonts w:ascii="Consolas" w:hAnsi="Consolas" w:cs="Times New Roman" w:hint="eastAsia"/>
          <w:sz w:val="18"/>
          <w:szCs w:val="18"/>
        </w:rPr>
        <w:t xml:space="preserve">); // </w:t>
      </w:r>
      <w:r w:rsidRPr="00EA43E9">
        <w:rPr>
          <w:rFonts w:ascii="Consolas" w:hAnsi="Consolas" w:cs="Times New Roman" w:hint="eastAsia"/>
          <w:sz w:val="18"/>
          <w:szCs w:val="18"/>
        </w:rPr>
        <w:t>软件消抖</w:t>
      </w:r>
    </w:p>
    <w:p w14:paraId="4BDE2393" w14:textId="42A622F4" w:rsidR="004A1E96" w:rsidRPr="004A1E96" w:rsidRDefault="004A1E96">
      <w:pPr>
        <w:ind w:firstLineChars="0" w:firstLine="420"/>
        <w:rPr>
          <w:rFonts w:ascii="Times New Roman" w:eastAsia="宋体" w:hAnsi="Times New Roman" w:cs="Times New Roman"/>
          <w:kern w:val="0"/>
          <w:szCs w:val="24"/>
        </w:rPr>
      </w:pPr>
      <w:r w:rsidRPr="004A1E96">
        <w:rPr>
          <w:rFonts w:ascii="Consolas" w:hAnsi="Consolas" w:cs="Times New Roman" w:hint="eastAsia"/>
          <w:szCs w:val="24"/>
        </w:rPr>
        <w:t>实现</w:t>
      </w:r>
      <w:r>
        <w:rPr>
          <w:rFonts w:ascii="Consolas" w:hAnsi="Consolas" w:cs="Times New Roman" w:hint="eastAsia"/>
          <w:szCs w:val="24"/>
        </w:rPr>
        <w:t>，并将代码的优化层级从</w:t>
      </w:r>
      <w:r>
        <w:rPr>
          <w:rFonts w:ascii="Consolas" w:hAnsi="Consolas" w:cs="Times New Roman" w:hint="eastAsia"/>
          <w:szCs w:val="24"/>
        </w:rPr>
        <w:t>-</w:t>
      </w:r>
      <w:r>
        <w:rPr>
          <w:rFonts w:ascii="Consolas" w:hAnsi="Consolas" w:cs="Times New Roman"/>
          <w:szCs w:val="24"/>
        </w:rPr>
        <w:t>O3</w:t>
      </w:r>
      <w:r>
        <w:rPr>
          <w:rFonts w:ascii="Consolas" w:hAnsi="Consolas" w:cs="Times New Roman" w:hint="eastAsia"/>
          <w:szCs w:val="24"/>
        </w:rPr>
        <w:t>改为</w:t>
      </w:r>
      <w:r>
        <w:rPr>
          <w:rFonts w:ascii="Consolas" w:hAnsi="Consolas" w:cs="Times New Roman" w:hint="eastAsia"/>
          <w:szCs w:val="24"/>
        </w:rPr>
        <w:t>-</w:t>
      </w:r>
      <w:r>
        <w:rPr>
          <w:rFonts w:ascii="Consolas" w:hAnsi="Consolas" w:cs="Times New Roman"/>
          <w:szCs w:val="24"/>
        </w:rPr>
        <w:t>O1</w:t>
      </w:r>
      <w:r>
        <w:rPr>
          <w:rFonts w:ascii="Consolas" w:hAnsi="Consolas" w:cs="Times New Roman" w:hint="eastAsia"/>
          <w:szCs w:val="24"/>
        </w:rPr>
        <w:t>防止该语句被优化。</w:t>
      </w:r>
    </w:p>
    <w:p w14:paraId="738F0515" w14:textId="50C2E7C5" w:rsidR="004A1E96" w:rsidRDefault="004A1E96">
      <w:pPr>
        <w:widowControl/>
        <w:ind w:firstLineChars="0" w:firstLine="0"/>
        <w:jc w:val="left"/>
        <w:rPr>
          <w:rFonts w:ascii="Times New Roman" w:eastAsia="宋体" w:hAnsi="Times New Roman" w:cs="Times New Roman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br w:type="page"/>
      </w:r>
    </w:p>
    <w:p w14:paraId="534E3253" w14:textId="77777777" w:rsidR="00E51F65" w:rsidRDefault="00E51F65">
      <w:pPr>
        <w:pStyle w:val="1"/>
        <w:ind w:firstLineChars="45" w:firstLine="199"/>
        <w:sectPr w:rsidR="00E51F65" w:rsidSect="00B041C0">
          <w:pgSz w:w="11906" w:h="16838"/>
          <w:pgMar w:top="1440" w:right="1080" w:bottom="1440" w:left="1080" w:header="851" w:footer="992" w:gutter="0"/>
          <w:cols w:space="425"/>
          <w:docGrid w:type="lines" w:linePitch="326"/>
        </w:sectPr>
      </w:pPr>
      <w:bookmarkStart w:id="7" w:name="_Toc12808"/>
    </w:p>
    <w:p w14:paraId="597ED315" w14:textId="77777777" w:rsidR="00274082" w:rsidRDefault="00000000">
      <w:pPr>
        <w:pStyle w:val="1"/>
        <w:ind w:firstLineChars="45" w:firstLine="199"/>
      </w:pPr>
      <w:r>
        <w:rPr>
          <w:rFonts w:hint="eastAsia"/>
        </w:rPr>
        <w:lastRenderedPageBreak/>
        <w:t>二、</w:t>
      </w:r>
      <w:r>
        <w:t>BLDC</w:t>
      </w:r>
      <w:r>
        <w:rPr>
          <w:rFonts w:hint="eastAsia"/>
        </w:rPr>
        <w:t>方波速度闭环控制实验</w:t>
      </w:r>
      <w:bookmarkEnd w:id="7"/>
    </w:p>
    <w:p w14:paraId="7174B946" w14:textId="77777777" w:rsidR="00274082" w:rsidRDefault="00000000">
      <w:pPr>
        <w:pStyle w:val="2"/>
      </w:pPr>
      <w:bookmarkStart w:id="8" w:name="_Toc28378"/>
      <w:r>
        <w:t>2.1</w:t>
      </w:r>
      <w:r>
        <w:rPr>
          <w:rFonts w:hint="eastAsia"/>
        </w:rPr>
        <w:t xml:space="preserve"> </w:t>
      </w:r>
      <w:r>
        <w:rPr>
          <w:rFonts w:hint="eastAsia"/>
        </w:rPr>
        <w:t>程序流程图</w:t>
      </w:r>
      <w:bookmarkEnd w:id="8"/>
    </w:p>
    <w:p w14:paraId="25F49ACF" w14:textId="016AC165" w:rsidR="00274082" w:rsidRDefault="00000000">
      <w:pPr>
        <w:pStyle w:val="afd"/>
        <w:numPr>
          <w:ilvl w:val="0"/>
          <w:numId w:val="7"/>
        </w:numPr>
        <w:ind w:firstLineChars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画出程序流程图。</w:t>
      </w:r>
      <w:r w:rsidR="00E51F65">
        <w:rPr>
          <w:rFonts w:ascii="Times New Roman" w:hAnsi="Times New Roman" w:cs="Times New Roman" w:hint="eastAsia"/>
          <w:sz w:val="24"/>
          <w:szCs w:val="24"/>
          <w:lang w:eastAsia="zh-CN"/>
        </w:rPr>
        <w:t>（橙色表示和开环时</w:t>
      </w:r>
      <w:r w:rsidR="00E51F65" w:rsidRPr="00E51F65">
        <w:rPr>
          <w:rFonts w:ascii="Times New Roman" w:hAnsi="Times New Roman" w:cs="Times New Roman" w:hint="eastAsia"/>
          <w:b/>
          <w:bCs/>
          <w:sz w:val="24"/>
          <w:szCs w:val="24"/>
          <w:lang w:eastAsia="zh-CN"/>
        </w:rPr>
        <w:t>不同之处</w:t>
      </w:r>
      <w:r w:rsidR="00E51F65">
        <w:rPr>
          <w:rFonts w:ascii="Times New Roman" w:hAnsi="Times New Roman" w:cs="Times New Roman" w:hint="eastAsia"/>
          <w:sz w:val="24"/>
          <w:szCs w:val="24"/>
          <w:lang w:eastAsia="zh-CN"/>
        </w:rPr>
        <w:t>）</w:t>
      </w:r>
    </w:p>
    <w:p w14:paraId="3DBEF0A6" w14:textId="35AF5641" w:rsidR="00E51F65" w:rsidRDefault="00000000" w:rsidP="00E51F65">
      <w:pPr>
        <w:ind w:firstLineChars="0"/>
      </w:pPr>
      <w:r>
        <w:rPr>
          <w:rFonts w:ascii="Times New Roman" w:hAnsi="Times New Roman" w:cs="Times New Roman"/>
          <w:noProof/>
          <w:szCs w:val="24"/>
        </w:rPr>
        <w:pict w14:anchorId="401EF5F7">
          <v:shape id="_x0000_s2054" type="#_x0000_t202" style="position:absolute;left:0;text-align:left;margin-left:812.25pt;margin-top:227pt;width:178.3pt;height:39.8pt;z-index:251661312;visibility:visible;mso-height-percent:200;mso-wrap-distance-left:9pt;mso-wrap-distance-top:3.6pt;mso-wrap-distance-right:9pt;mso-wrap-distance-bottom:3.6pt;mso-position-horizontal-relative:text;mso-position-vertical-relative:text;mso-height-percent:200;mso-width-relative:margin;mso-height-relative:margin;v-text-anchor:top" stroked="f">
            <v:textbox style="mso-fit-shape-to-text:t">
              <w:txbxContent>
                <w:p w14:paraId="38027F20" w14:textId="77777777" w:rsidR="00E51F65" w:rsidRDefault="00E51F65" w:rsidP="00E51F65">
                  <w:pPr>
                    <w:ind w:firstLine="480"/>
                  </w:pPr>
                  <w:r>
                    <w:rPr>
                      <w:rFonts w:hint="eastAsia"/>
                    </w:rPr>
                    <w:t>图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：主函数、定时器溢出中断与捕获中断逻辑</w:t>
                  </w:r>
                </w:p>
              </w:txbxContent>
            </v:textbox>
            <w10:wrap type="square"/>
          </v:shape>
        </w:pict>
      </w:r>
      <w:r w:rsidR="005A6A09">
        <w:object w:dxaOrig="13753" w:dyaOrig="9805" w14:anchorId="24A3A0C4">
          <v:shape id="_x0000_i1028" type="#_x0000_t75" style="width:736.5pt;height:525pt" o:ole="">
            <v:imagedata r:id="rId24" o:title=""/>
          </v:shape>
          <o:OLEObject Type="Embed" ProgID="Visio.Drawing.15" ShapeID="_x0000_i1028" DrawAspect="Content" ObjectID="_1777133670" r:id="rId25"/>
        </w:object>
      </w:r>
    </w:p>
    <w:p w14:paraId="297732C8" w14:textId="77777777" w:rsidR="00E51F65" w:rsidRDefault="00E51F65" w:rsidP="00E51F65">
      <w:pPr>
        <w:ind w:firstLineChars="0"/>
      </w:pPr>
    </w:p>
    <w:p w14:paraId="2D91B165" w14:textId="77777777" w:rsidR="00E51F65" w:rsidRDefault="00E51F65" w:rsidP="00E51F65">
      <w:pPr>
        <w:ind w:firstLineChars="0"/>
      </w:pPr>
    </w:p>
    <w:p w14:paraId="7D1BCDBF" w14:textId="77777777" w:rsidR="00E51F65" w:rsidRDefault="00E51F65" w:rsidP="00E51F65">
      <w:pPr>
        <w:ind w:firstLineChars="0"/>
      </w:pPr>
    </w:p>
    <w:p w14:paraId="588DE742" w14:textId="77777777" w:rsidR="00E51F65" w:rsidRDefault="00E51F65" w:rsidP="00E51F65">
      <w:pPr>
        <w:ind w:firstLineChars="0"/>
      </w:pPr>
    </w:p>
    <w:p w14:paraId="76F94584" w14:textId="00D0D19C" w:rsidR="00E51F65" w:rsidRDefault="00F77BE1" w:rsidP="00E51F65">
      <w:pPr>
        <w:ind w:firstLineChars="0"/>
      </w:pPr>
      <w:r>
        <w:object w:dxaOrig="14965" w:dyaOrig="4836" w14:anchorId="5B46D2A3">
          <v:shape id="_x0000_i1038" type="#_x0000_t75" style="width:704pt;height:228pt" o:ole="">
            <v:imagedata r:id="rId16" o:title=""/>
          </v:shape>
          <o:OLEObject Type="Embed" ProgID="Visio.Drawing.15" ShapeID="_x0000_i1038" DrawAspect="Content" ObjectID="_1777133671" r:id="rId26"/>
        </w:object>
      </w:r>
    </w:p>
    <w:p w14:paraId="3FFA8936" w14:textId="0776D723" w:rsidR="00E51F65" w:rsidRPr="00E51F65" w:rsidRDefault="00000000" w:rsidP="00E51F65">
      <w:pPr>
        <w:ind w:firstLineChars="0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noProof/>
          <w:szCs w:val="24"/>
        </w:rPr>
        <w:pict w14:anchorId="401EF5F7">
          <v:shape id="_x0000_s2055" type="#_x0000_t202" style="position:absolute;left:0;text-align:left;margin-left:790.5pt;margin-top:100.45pt;width:178.3pt;height:72.4pt;z-index:251662336;visibility:visible;mso-height-percent:200;mso-wrap-distance-left:9pt;mso-wrap-distance-top:3.6pt;mso-wrap-distance-right:9pt;mso-wrap-distance-bottom:3.6pt;mso-position-horizontal-relative:text;mso-position-vertical-relative:text;mso-height-percent:200;mso-width-relative:margin;mso-height-relative:margin;v-text-anchor:top" stroked="f">
            <v:textbox style="mso-fit-shape-to-text:t">
              <w:txbxContent>
                <w:p w14:paraId="7B836EE6" w14:textId="2B4AFE42" w:rsidR="000C2735" w:rsidRDefault="000C2735" w:rsidP="000C2735">
                  <w:pPr>
                    <w:ind w:firstLine="480"/>
                  </w:pPr>
                  <w:r>
                    <w:rPr>
                      <w:rFonts w:hint="eastAsia"/>
                    </w:rPr>
                    <w:t>图</w:t>
                  </w:r>
                  <w:r>
                    <w:rPr>
                      <w:rFonts w:hint="eastAsia"/>
                    </w:rPr>
                    <w:t>2</w:t>
                  </w:r>
                  <w:r>
                    <w:rPr>
                      <w:rFonts w:hint="eastAsia"/>
                    </w:rPr>
                    <w:t>：霍尔传感器读取、换向逻辑、刹车中断回调、切换状态（采用按键中断回调）、停机函数、增量式</w:t>
                  </w:r>
                  <w:r>
                    <w:rPr>
                      <w:rFonts w:hint="eastAsia"/>
                    </w:rPr>
                    <w:t>P</w:t>
                  </w:r>
                  <w:r>
                    <w:t>ID</w:t>
                  </w:r>
                  <w:r>
                    <w:rPr>
                      <w:rFonts w:hint="eastAsia"/>
                    </w:rPr>
                    <w:t>控制函数逻辑</w:t>
                  </w:r>
                </w:p>
              </w:txbxContent>
            </v:textbox>
            <w10:wrap type="square"/>
          </v:shape>
        </w:pict>
      </w:r>
      <w:r w:rsidR="00BC689F">
        <w:object w:dxaOrig="15084" w:dyaOrig="10153" w14:anchorId="7CC04358">
          <v:shape id="_x0000_i1030" type="#_x0000_t75" style="width:706pt;height:475pt" o:ole="">
            <v:imagedata r:id="rId27" o:title=""/>
          </v:shape>
          <o:OLEObject Type="Embed" ProgID="Visio.Drawing.15" ShapeID="_x0000_i1030" DrawAspect="Content" ObjectID="_1777133672" r:id="rId28"/>
        </w:object>
      </w:r>
    </w:p>
    <w:p w14:paraId="79ED71BE" w14:textId="1C7951A4" w:rsidR="00E51F65" w:rsidRDefault="00E51F65">
      <w:pPr>
        <w:pStyle w:val="afd"/>
        <w:numPr>
          <w:ilvl w:val="0"/>
          <w:numId w:val="7"/>
        </w:numPr>
        <w:ind w:firstLineChars="0"/>
        <w:rPr>
          <w:rFonts w:ascii="Times New Roman" w:hAnsi="Times New Roman" w:cs="Times New Roman"/>
          <w:sz w:val="24"/>
          <w:szCs w:val="24"/>
          <w:lang w:eastAsia="zh-CN"/>
        </w:rPr>
        <w:sectPr w:rsidR="00E51F65" w:rsidSect="00E51F65">
          <w:pgSz w:w="23808" w:h="16840" w:orient="landscape" w:code="8"/>
          <w:pgMar w:top="1077" w:right="1440" w:bottom="1077" w:left="1440" w:header="851" w:footer="992" w:gutter="0"/>
          <w:cols w:space="425"/>
          <w:docGrid w:type="linesAndChars" w:linePitch="326"/>
        </w:sectPr>
      </w:pPr>
    </w:p>
    <w:p w14:paraId="57CA081A" w14:textId="77777777" w:rsidR="00274082" w:rsidRDefault="00000000">
      <w:pPr>
        <w:pStyle w:val="afd"/>
        <w:numPr>
          <w:ilvl w:val="0"/>
          <w:numId w:val="7"/>
        </w:numPr>
        <w:ind w:firstLineChars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lastRenderedPageBreak/>
        <w:t>对所画流程图进行说明，</w:t>
      </w:r>
      <w:r>
        <w:rPr>
          <w:rFonts w:ascii="Times New Roman" w:hAnsi="Times New Roman" w:cs="Times New Roman"/>
          <w:sz w:val="24"/>
          <w:szCs w:val="24"/>
          <w:lang w:eastAsia="zh-CN"/>
        </w:rPr>
        <w:t>尽量详细的描述程序设计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。</w:t>
      </w:r>
    </w:p>
    <w:tbl>
      <w:tblPr>
        <w:tblStyle w:val="af7"/>
        <w:tblW w:w="0" w:type="auto"/>
        <w:tblInd w:w="980" w:type="dxa"/>
        <w:tblLook w:val="04A0" w:firstRow="1" w:lastRow="0" w:firstColumn="1" w:lastColumn="0" w:noHBand="0" w:noVBand="1"/>
      </w:tblPr>
      <w:tblGrid>
        <w:gridCol w:w="7350"/>
      </w:tblGrid>
      <w:tr w:rsidR="00274082" w14:paraId="46778457" w14:textId="77777777">
        <w:tc>
          <w:tcPr>
            <w:tcW w:w="7350" w:type="dxa"/>
          </w:tcPr>
          <w:p w14:paraId="03A4059A" w14:textId="55B01668" w:rsidR="00274082" w:rsidRDefault="00522172">
            <w:pPr>
              <w:pStyle w:val="afd"/>
              <w:ind w:left="0" w:firstLineChars="0" w:firstLine="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  <w:lang w:eastAsia="zh-CN"/>
              </w:rPr>
              <w:t>已经在流程图中说明得很清楚，此处从略。</w:t>
            </w:r>
          </w:p>
        </w:tc>
      </w:tr>
    </w:tbl>
    <w:p w14:paraId="721CDB90" w14:textId="7361C6A6" w:rsidR="00274082" w:rsidRDefault="00000000" w:rsidP="00522172">
      <w:pPr>
        <w:pStyle w:val="2"/>
        <w:spacing w:before="100" w:after="100"/>
      </w:pPr>
      <w:bookmarkStart w:id="9" w:name="_Toc15600"/>
      <w:r>
        <w:t>2.2</w:t>
      </w:r>
      <w:r>
        <w:rPr>
          <w:rFonts w:hint="eastAsia"/>
        </w:rPr>
        <w:t xml:space="preserve"> </w:t>
      </w:r>
      <w:r>
        <w:rPr>
          <w:rFonts w:hint="eastAsia"/>
        </w:rPr>
        <w:t>功能代码</w:t>
      </w:r>
      <w:bookmarkEnd w:id="9"/>
    </w:p>
    <w:p w14:paraId="3209AF06" w14:textId="1EB90EEE" w:rsidR="00EA43E9" w:rsidRDefault="00EA43E9" w:rsidP="00EA43E9">
      <w:pPr>
        <w:ind w:firstLineChars="0" w:firstLine="480"/>
        <w:rPr>
          <w:rFonts w:ascii="Times New Roman" w:hAnsi="Times New Roman" w:cs="Times New Roman"/>
          <w:szCs w:val="24"/>
        </w:rPr>
      </w:pPr>
      <w:bookmarkStart w:id="10" w:name="_Toc2554"/>
      <w:r>
        <w:rPr>
          <w:rFonts w:ascii="Times New Roman" w:hAnsi="Times New Roman" w:cs="Times New Roman" w:hint="eastAsia"/>
          <w:szCs w:val="24"/>
        </w:rPr>
        <w:t>我的开环和闭环代码是写在一起的，利用变量</w:t>
      </w:r>
      <w:proofErr w:type="spellStart"/>
      <w:r>
        <w:rPr>
          <w:rFonts w:ascii="Times New Roman" w:hAnsi="Times New Roman" w:cs="Times New Roman" w:hint="eastAsia"/>
          <w:szCs w:val="24"/>
        </w:rPr>
        <w:t>Closed</w:t>
      </w:r>
      <w:r>
        <w:rPr>
          <w:rFonts w:ascii="Times New Roman" w:hAnsi="Times New Roman" w:cs="Times New Roman"/>
          <w:szCs w:val="24"/>
        </w:rPr>
        <w:t>_loop</w:t>
      </w:r>
      <w:proofErr w:type="spellEnd"/>
      <w:r>
        <w:rPr>
          <w:rFonts w:ascii="Times New Roman" w:hAnsi="Times New Roman" w:cs="Times New Roman"/>
          <w:szCs w:val="24"/>
        </w:rPr>
        <w:t xml:space="preserve"> </w:t>
      </w:r>
      <w:r>
        <w:rPr>
          <w:rFonts w:ascii="Times New Roman" w:hAnsi="Times New Roman" w:cs="Times New Roman" w:hint="eastAsia"/>
          <w:szCs w:val="24"/>
        </w:rPr>
        <w:t>来区分，此变量置</w:t>
      </w:r>
      <w:r>
        <w:rPr>
          <w:rFonts w:ascii="Times New Roman" w:hAnsi="Times New Roman" w:cs="Times New Roman" w:hint="eastAsia"/>
          <w:szCs w:val="24"/>
        </w:rPr>
        <w:t>0</w:t>
      </w:r>
      <w:r>
        <w:rPr>
          <w:rFonts w:ascii="Times New Roman" w:hAnsi="Times New Roman" w:cs="Times New Roman" w:hint="eastAsia"/>
          <w:szCs w:val="24"/>
        </w:rPr>
        <w:t>时为开环，置</w:t>
      </w:r>
      <w:r>
        <w:rPr>
          <w:rFonts w:ascii="Times New Roman" w:hAnsi="Times New Roman" w:cs="Times New Roman" w:hint="eastAsia"/>
          <w:szCs w:val="24"/>
        </w:rPr>
        <w:t>1</w:t>
      </w:r>
      <w:r>
        <w:rPr>
          <w:rFonts w:ascii="Times New Roman" w:hAnsi="Times New Roman" w:cs="Times New Roman" w:hint="eastAsia"/>
          <w:szCs w:val="24"/>
        </w:rPr>
        <w:t>时为闭环。故代码详见上面的</w:t>
      </w:r>
      <w:r>
        <w:rPr>
          <w:rFonts w:ascii="Times New Roman" w:hAnsi="Times New Roman" w:cs="Times New Roman" w:hint="eastAsia"/>
          <w:szCs w:val="24"/>
        </w:rPr>
        <w:t>1.2</w:t>
      </w:r>
      <w:r>
        <w:rPr>
          <w:rFonts w:ascii="Times New Roman" w:hAnsi="Times New Roman" w:cs="Times New Roman" w:hint="eastAsia"/>
          <w:szCs w:val="24"/>
        </w:rPr>
        <w:t>节，此处不再重新书写。</w:t>
      </w:r>
    </w:p>
    <w:p w14:paraId="73A29227" w14:textId="77777777" w:rsidR="00274082" w:rsidRDefault="00000000">
      <w:pPr>
        <w:pStyle w:val="2"/>
      </w:pPr>
      <w:r>
        <w:t>2.3</w:t>
      </w:r>
      <w:r>
        <w:rPr>
          <w:rFonts w:hint="eastAsia"/>
        </w:rPr>
        <w:t xml:space="preserve"> P</w:t>
      </w:r>
      <w:r>
        <w:t>ID</w:t>
      </w:r>
      <w:r>
        <w:rPr>
          <w:rFonts w:hint="eastAsia"/>
        </w:rPr>
        <w:t>参数调试</w:t>
      </w:r>
      <w:bookmarkEnd w:id="10"/>
    </w:p>
    <w:p w14:paraId="3ECDD26A" w14:textId="77777777" w:rsidR="00274082" w:rsidRDefault="00000000" w:rsidP="00A1417C">
      <w:pPr>
        <w:pStyle w:val="aff1"/>
        <w:spacing w:line="276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调节</w:t>
      </w:r>
      <w:r>
        <w:rPr>
          <w:rFonts w:ascii="Times New Roman" w:hAnsi="Times New Roman" w:cs="Times New Roman"/>
        </w:rPr>
        <w:t>PID</w:t>
      </w:r>
      <w:r>
        <w:rPr>
          <w:rFonts w:ascii="Times New Roman" w:hAnsi="Times New Roman" w:cs="Times New Roman"/>
        </w:rPr>
        <w:t>参数与采样周期</w:t>
      </w:r>
      <w:r>
        <w:rPr>
          <w:rFonts w:ascii="Times New Roman" w:hAnsi="Times New Roman" w:cs="Times New Roman"/>
        </w:rPr>
        <w:t>Ts</w:t>
      </w:r>
      <w:r>
        <w:rPr>
          <w:rFonts w:ascii="Times New Roman" w:hAnsi="Times New Roman" w:cs="Times New Roman"/>
        </w:rPr>
        <w:t>，记录不同参数配置下，曲线的变化。选择最好的一组曲线对应的参数作为调参结果。</w:t>
      </w:r>
    </w:p>
    <w:p w14:paraId="790DEF44" w14:textId="77777777" w:rsidR="00274082" w:rsidRDefault="00000000" w:rsidP="00A1417C">
      <w:pPr>
        <w:pStyle w:val="afd"/>
        <w:numPr>
          <w:ilvl w:val="0"/>
          <w:numId w:val="8"/>
        </w:numPr>
        <w:spacing w:line="276" w:lineRule="auto"/>
        <w:ind w:firstLineChars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调整</w:t>
      </w:r>
      <w:r>
        <w:rPr>
          <w:rFonts w:ascii="Times New Roman" w:hAnsi="Times New Roman" w:cs="Times New Roman"/>
          <w:sz w:val="24"/>
          <w:szCs w:val="24"/>
          <w:lang w:eastAsia="zh-CN"/>
        </w:rPr>
        <w:t>PID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参数与采样周期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Ts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，测量所得波形如下：</w:t>
      </w:r>
    </w:p>
    <w:p w14:paraId="57653433" w14:textId="124A3598" w:rsidR="000A2BC1" w:rsidRPr="000A2BC1" w:rsidRDefault="000A2BC1" w:rsidP="00A1417C">
      <w:pPr>
        <w:pStyle w:val="afd"/>
        <w:spacing w:line="276" w:lineRule="auto"/>
        <w:ind w:left="980" w:firstLineChars="0" w:firstLine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使用的是增量式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P</w:t>
      </w:r>
      <w:r>
        <w:rPr>
          <w:rFonts w:ascii="Times New Roman" w:hAnsi="Times New Roman" w:cs="Times New Roman"/>
          <w:sz w:val="24"/>
          <w:szCs w:val="24"/>
          <w:lang w:eastAsia="zh-CN"/>
        </w:rPr>
        <w:t>ID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，参数有：</w:t>
      </w:r>
      <w:proofErr w:type="spellStart"/>
      <w:r w:rsidRPr="000A2BC1">
        <w:rPr>
          <w:rFonts w:hint="eastAsia"/>
          <w:i/>
          <w:iCs/>
          <w:sz w:val="24"/>
          <w:szCs w:val="24"/>
          <w:lang w:eastAsia="zh-CN"/>
        </w:rPr>
        <w:t>K</w:t>
      </w:r>
      <w:r w:rsidRPr="000A2BC1">
        <w:rPr>
          <w:rFonts w:hint="eastAsia"/>
          <w:i/>
          <w:iCs/>
          <w:sz w:val="24"/>
          <w:szCs w:val="24"/>
          <w:vertAlign w:val="subscript"/>
          <w:lang w:eastAsia="zh-CN"/>
        </w:rPr>
        <w:t>p</w:t>
      </w:r>
      <w:r w:rsidRPr="000A2BC1">
        <w:rPr>
          <w:sz w:val="24"/>
          <w:szCs w:val="24"/>
          <w:lang w:eastAsia="zh-CN"/>
        </w:rPr>
        <w:t>,</w:t>
      </w:r>
      <w:r w:rsidRPr="000A2BC1">
        <w:rPr>
          <w:rFonts w:hint="eastAsia"/>
          <w:i/>
          <w:iCs/>
          <w:sz w:val="24"/>
          <w:szCs w:val="24"/>
          <w:lang w:eastAsia="zh-CN"/>
        </w:rPr>
        <w:t>T</w:t>
      </w:r>
      <w:r w:rsidRPr="000A2BC1">
        <w:rPr>
          <w:i/>
          <w:iCs/>
          <w:sz w:val="24"/>
          <w:szCs w:val="24"/>
          <w:lang w:eastAsia="zh-CN"/>
        </w:rPr>
        <w:softHyphen/>
      </w:r>
      <w:r w:rsidRPr="000A2BC1">
        <w:rPr>
          <w:i/>
          <w:iCs/>
          <w:sz w:val="24"/>
          <w:szCs w:val="24"/>
          <w:lang w:eastAsia="zh-CN"/>
        </w:rPr>
        <w:softHyphen/>
      </w:r>
      <w:r w:rsidRPr="000A2BC1">
        <w:rPr>
          <w:rFonts w:hint="eastAsia"/>
          <w:i/>
          <w:iCs/>
          <w:sz w:val="24"/>
          <w:szCs w:val="24"/>
          <w:vertAlign w:val="subscript"/>
          <w:lang w:eastAsia="zh-CN"/>
        </w:rPr>
        <w:t>i</w:t>
      </w:r>
      <w:r w:rsidRPr="000A2BC1">
        <w:rPr>
          <w:sz w:val="24"/>
          <w:szCs w:val="24"/>
          <w:lang w:eastAsia="zh-CN"/>
        </w:rPr>
        <w:t>,</w:t>
      </w:r>
      <w:r w:rsidRPr="000A2BC1">
        <w:rPr>
          <w:rFonts w:hint="eastAsia"/>
          <w:i/>
          <w:iCs/>
          <w:sz w:val="24"/>
          <w:szCs w:val="24"/>
          <w:lang w:eastAsia="zh-CN"/>
        </w:rPr>
        <w:t>T</w:t>
      </w:r>
      <w:r w:rsidRPr="000A2BC1">
        <w:rPr>
          <w:i/>
          <w:iCs/>
          <w:sz w:val="24"/>
          <w:szCs w:val="24"/>
          <w:lang w:eastAsia="zh-CN"/>
        </w:rPr>
        <w:softHyphen/>
      </w:r>
      <w:r w:rsidRPr="000A2BC1">
        <w:rPr>
          <w:i/>
          <w:iCs/>
          <w:sz w:val="24"/>
          <w:szCs w:val="24"/>
          <w:lang w:eastAsia="zh-CN"/>
        </w:rPr>
        <w:softHyphen/>
      </w:r>
      <w:r w:rsidRPr="000A2BC1">
        <w:rPr>
          <w:rFonts w:hint="eastAsia"/>
          <w:i/>
          <w:iCs/>
          <w:sz w:val="24"/>
          <w:szCs w:val="24"/>
          <w:vertAlign w:val="subscript"/>
          <w:lang w:eastAsia="zh-CN"/>
        </w:rPr>
        <w:t>d</w:t>
      </w:r>
      <w:proofErr w:type="spellEnd"/>
      <w:r w:rsidRPr="000A2BC1">
        <w:rPr>
          <w:rFonts w:ascii="Times New Roman" w:hAnsi="Times New Roman" w:cs="Times New Roman" w:hint="eastAsia"/>
          <w:sz w:val="24"/>
          <w:szCs w:val="24"/>
          <w:lang w:eastAsia="zh-CN"/>
        </w:rPr>
        <w:t>。</w:t>
      </w:r>
    </w:p>
    <w:p w14:paraId="111499BC" w14:textId="20381CAC" w:rsidR="002D0994" w:rsidRPr="002D0994" w:rsidRDefault="002D0994" w:rsidP="00A1417C">
      <w:pPr>
        <w:pStyle w:val="aff3"/>
        <w:spacing w:line="276" w:lineRule="auto"/>
        <w:ind w:firstLineChars="0"/>
        <w:jc w:val="center"/>
        <w:rPr>
          <w:b w:val="0"/>
        </w:rPr>
      </w:pPr>
      <w:r>
        <w:rPr>
          <w:rFonts w:hint="eastAsia"/>
          <w:szCs w:val="24"/>
        </w:rPr>
        <w:t>波形中：</w:t>
      </w:r>
      <w:r w:rsidR="006A5137" w:rsidRPr="006A5137">
        <w:rPr>
          <w:rFonts w:hint="eastAsia"/>
          <w:b w:val="0"/>
          <w:bCs/>
          <w:szCs w:val="24"/>
        </w:rPr>
        <w:t>红线：</w:t>
      </w:r>
      <w:r>
        <w:rPr>
          <w:rFonts w:hint="eastAsia"/>
          <w:b w:val="0"/>
        </w:rPr>
        <w:t>目标速度（×</w:t>
      </w:r>
      <w:r>
        <w:rPr>
          <w:rFonts w:hint="eastAsia"/>
          <w:b w:val="0"/>
        </w:rPr>
        <w:t>0.1rps</w:t>
      </w:r>
      <w:r>
        <w:rPr>
          <w:rFonts w:hint="eastAsia"/>
          <w:b w:val="0"/>
        </w:rPr>
        <w:t>）；</w:t>
      </w:r>
      <w:r w:rsidR="006A5137">
        <w:rPr>
          <w:rFonts w:hint="eastAsia"/>
          <w:b w:val="0"/>
        </w:rPr>
        <w:t>蓝线：</w:t>
      </w:r>
      <w:r>
        <w:rPr>
          <w:rFonts w:hint="eastAsia"/>
          <w:b w:val="0"/>
        </w:rPr>
        <w:t>实测转速（×</w:t>
      </w:r>
      <w:r>
        <w:rPr>
          <w:rFonts w:hint="eastAsia"/>
          <w:b w:val="0"/>
        </w:rPr>
        <w:t>0.1rps</w:t>
      </w:r>
      <w:r>
        <w:rPr>
          <w:rFonts w:hint="eastAsia"/>
          <w:b w:val="0"/>
        </w:rPr>
        <w:t>）</w:t>
      </w:r>
    </w:p>
    <w:p w14:paraId="0936D795" w14:textId="69235A0E" w:rsidR="00274082" w:rsidRDefault="006A5137" w:rsidP="00B041C0">
      <w:pPr>
        <w:pStyle w:val="aff3"/>
        <w:spacing w:line="276" w:lineRule="auto"/>
        <w:ind w:firstLineChars="0" w:firstLine="420"/>
        <w:jc w:val="center"/>
        <w:rPr>
          <w:b w:val="0"/>
        </w:rPr>
      </w:pPr>
      <w:r w:rsidRPr="006A5137">
        <w:rPr>
          <w:b w:val="0"/>
          <w:noProof/>
        </w:rPr>
        <w:drawing>
          <wp:inline distT="0" distB="0" distL="0" distR="0" wp14:anchorId="6862DD73" wp14:editId="405756AB">
            <wp:extent cx="2118317" cy="3950970"/>
            <wp:effectExtent l="19050" t="19050" r="0" b="0"/>
            <wp:docPr id="12524857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2485720" name=""/>
                    <pic:cNvPicPr/>
                  </pic:nvPicPr>
                  <pic:blipFill rotWithShape="1">
                    <a:blip r:embed="rId29"/>
                    <a:srcRect r="71237"/>
                    <a:stretch/>
                  </pic:blipFill>
                  <pic:spPr bwMode="auto">
                    <a:xfrm>
                      <a:off x="0" y="0"/>
                      <a:ext cx="2131116" cy="397484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41C0">
        <w:rPr>
          <w:b w:val="0"/>
        </w:rPr>
        <w:t xml:space="preserve">     </w:t>
      </w:r>
      <w:r w:rsidR="00C17322" w:rsidRPr="00C17322">
        <w:rPr>
          <w:b w:val="0"/>
          <w:noProof/>
        </w:rPr>
        <w:drawing>
          <wp:inline distT="0" distB="0" distL="0" distR="0" wp14:anchorId="607B2636" wp14:editId="13D6096E">
            <wp:extent cx="2180704" cy="3966210"/>
            <wp:effectExtent l="19050" t="19050" r="0" b="0"/>
            <wp:docPr id="20171287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7128714" name=""/>
                    <pic:cNvPicPr/>
                  </pic:nvPicPr>
                  <pic:blipFill rotWithShape="1">
                    <a:blip r:embed="rId30"/>
                    <a:srcRect r="70503"/>
                    <a:stretch/>
                  </pic:blipFill>
                  <pic:spPr bwMode="auto">
                    <a:xfrm>
                      <a:off x="0" y="0"/>
                      <a:ext cx="2195670" cy="399342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FD96F3C" w14:textId="214B144F" w:rsidR="006A5137" w:rsidRDefault="006A5137" w:rsidP="00A1417C">
      <w:pPr>
        <w:pStyle w:val="aff3"/>
        <w:spacing w:line="276" w:lineRule="auto"/>
        <w:ind w:firstLineChars="0" w:firstLine="420"/>
        <w:jc w:val="left"/>
        <w:rPr>
          <w:b w:val="0"/>
        </w:rPr>
      </w:pPr>
      <w:r>
        <w:rPr>
          <w:rFonts w:hint="eastAsia"/>
        </w:rPr>
        <w:t>左图：</w:t>
      </w:r>
      <w:proofErr w:type="spellStart"/>
      <w:r>
        <w:rPr>
          <w:rFonts w:hint="eastAsia"/>
          <w:i/>
          <w:iCs/>
        </w:rPr>
        <w:t>K</w:t>
      </w:r>
      <w:r>
        <w:rPr>
          <w:rFonts w:hint="eastAsia"/>
          <w:i/>
          <w:iCs/>
          <w:vertAlign w:val="subscript"/>
        </w:rPr>
        <w:t>p</w:t>
      </w:r>
      <w:proofErr w:type="spellEnd"/>
      <w:r>
        <w:rPr>
          <w:b w:val="0"/>
        </w:rPr>
        <w:t>=</w:t>
      </w:r>
      <w:r>
        <w:rPr>
          <w:rFonts w:hint="eastAsia"/>
          <w:b w:val="0"/>
        </w:rPr>
        <w:t>0.01</w:t>
      </w:r>
      <w:r>
        <w:rPr>
          <w:b w:val="0"/>
        </w:rPr>
        <w:t>,</w:t>
      </w:r>
      <w:r w:rsidR="00365FD0">
        <w:rPr>
          <w:b w:val="0"/>
        </w:rPr>
        <w:t xml:space="preserve"> </w:t>
      </w:r>
      <w:r>
        <w:rPr>
          <w:rFonts w:hint="eastAsia"/>
          <w:i/>
          <w:iCs/>
        </w:rPr>
        <w:t>T</w:t>
      </w:r>
      <w:r>
        <w:rPr>
          <w:i/>
          <w:iCs/>
        </w:rPr>
        <w:softHyphen/>
      </w:r>
      <w:r>
        <w:rPr>
          <w:i/>
          <w:iCs/>
        </w:rPr>
        <w:softHyphen/>
      </w:r>
      <w:r>
        <w:rPr>
          <w:rFonts w:hint="eastAsia"/>
          <w:i/>
          <w:iCs/>
          <w:vertAlign w:val="subscript"/>
        </w:rPr>
        <w:t>i</w:t>
      </w:r>
      <w:r>
        <w:rPr>
          <w:b w:val="0"/>
        </w:rPr>
        <w:t>=</w:t>
      </w:r>
      <w:r>
        <w:rPr>
          <w:rFonts w:hint="eastAsia"/>
          <w:b w:val="0"/>
        </w:rPr>
        <w:t>0.1</w:t>
      </w:r>
      <w:r>
        <w:rPr>
          <w:b w:val="0"/>
        </w:rPr>
        <w:t>,</w:t>
      </w:r>
      <w:r w:rsidR="00365FD0">
        <w:rPr>
          <w:b w:val="0"/>
        </w:rPr>
        <w:t xml:space="preserve"> </w:t>
      </w:r>
      <w:r>
        <w:rPr>
          <w:rFonts w:hint="eastAsia"/>
          <w:i/>
          <w:iCs/>
        </w:rPr>
        <w:t>T</w:t>
      </w:r>
      <w:r>
        <w:rPr>
          <w:i/>
          <w:iCs/>
        </w:rPr>
        <w:softHyphen/>
      </w:r>
      <w:r>
        <w:rPr>
          <w:i/>
          <w:iCs/>
        </w:rPr>
        <w:softHyphen/>
      </w:r>
      <w:r>
        <w:rPr>
          <w:rFonts w:hint="eastAsia"/>
          <w:i/>
          <w:iCs/>
          <w:vertAlign w:val="subscript"/>
        </w:rPr>
        <w:t>d</w:t>
      </w:r>
      <w:r>
        <w:rPr>
          <w:b w:val="0"/>
        </w:rPr>
        <w:t>=</w:t>
      </w:r>
      <w:r>
        <w:rPr>
          <w:rFonts w:hint="eastAsia"/>
          <w:b w:val="0"/>
        </w:rPr>
        <w:t>0</w:t>
      </w:r>
      <w:r>
        <w:rPr>
          <w:b w:val="0"/>
        </w:rPr>
        <w:t>,</w:t>
      </w:r>
      <w:r w:rsidR="00365FD0">
        <w:rPr>
          <w:b w:val="0"/>
        </w:rPr>
        <w:t xml:space="preserve"> </w:t>
      </w:r>
      <w:r>
        <w:rPr>
          <w:rFonts w:hint="eastAsia"/>
          <w:i/>
          <w:iCs/>
        </w:rPr>
        <w:t>T</w:t>
      </w:r>
      <w:r>
        <w:rPr>
          <w:i/>
          <w:iCs/>
        </w:rPr>
        <w:softHyphen/>
      </w:r>
      <w:r>
        <w:rPr>
          <w:i/>
          <w:iCs/>
        </w:rPr>
        <w:softHyphen/>
      </w:r>
      <w:r>
        <w:rPr>
          <w:rFonts w:hint="eastAsia"/>
          <w:i/>
          <w:iCs/>
          <w:vertAlign w:val="subscript"/>
        </w:rPr>
        <w:t>s</w:t>
      </w:r>
      <w:r>
        <w:rPr>
          <w:b w:val="0"/>
        </w:rPr>
        <w:t>=</w:t>
      </w:r>
      <w:r>
        <w:rPr>
          <w:rFonts w:hint="eastAsia"/>
          <w:b w:val="0"/>
        </w:rPr>
        <w:t>10ms</w:t>
      </w:r>
      <w:r>
        <w:rPr>
          <w:b w:val="0"/>
        </w:rPr>
        <w:t xml:space="preserve">;  </w:t>
      </w:r>
      <w:r>
        <w:rPr>
          <w:rFonts w:hint="eastAsia"/>
          <w:b w:val="0"/>
        </w:rPr>
        <w:t>右图：</w:t>
      </w:r>
      <w:proofErr w:type="spellStart"/>
      <w:r>
        <w:rPr>
          <w:rFonts w:hint="eastAsia"/>
          <w:i/>
          <w:iCs/>
        </w:rPr>
        <w:t>K</w:t>
      </w:r>
      <w:r>
        <w:rPr>
          <w:rFonts w:hint="eastAsia"/>
          <w:i/>
          <w:iCs/>
          <w:vertAlign w:val="subscript"/>
        </w:rPr>
        <w:t>p</w:t>
      </w:r>
      <w:proofErr w:type="spellEnd"/>
      <w:r>
        <w:rPr>
          <w:b w:val="0"/>
        </w:rPr>
        <w:t>=</w:t>
      </w:r>
      <w:r>
        <w:rPr>
          <w:rFonts w:hint="eastAsia"/>
          <w:b w:val="0"/>
        </w:rPr>
        <w:t>0.005</w:t>
      </w:r>
      <w:r>
        <w:rPr>
          <w:b w:val="0"/>
        </w:rPr>
        <w:t>,</w:t>
      </w:r>
      <w:r w:rsidR="00365FD0">
        <w:rPr>
          <w:b w:val="0"/>
        </w:rPr>
        <w:t xml:space="preserve"> </w:t>
      </w:r>
      <w:r>
        <w:rPr>
          <w:rFonts w:hint="eastAsia"/>
          <w:i/>
          <w:iCs/>
        </w:rPr>
        <w:t>T</w:t>
      </w:r>
      <w:r>
        <w:rPr>
          <w:i/>
          <w:iCs/>
        </w:rPr>
        <w:softHyphen/>
      </w:r>
      <w:r>
        <w:rPr>
          <w:i/>
          <w:iCs/>
        </w:rPr>
        <w:softHyphen/>
      </w:r>
      <w:r>
        <w:rPr>
          <w:rFonts w:hint="eastAsia"/>
          <w:i/>
          <w:iCs/>
          <w:vertAlign w:val="subscript"/>
        </w:rPr>
        <w:t>i</w:t>
      </w:r>
      <w:r>
        <w:rPr>
          <w:b w:val="0"/>
        </w:rPr>
        <w:t>=</w:t>
      </w:r>
      <w:r>
        <w:rPr>
          <w:rFonts w:hint="eastAsia"/>
          <w:b w:val="0"/>
        </w:rPr>
        <w:t>0.1</w:t>
      </w:r>
      <w:r>
        <w:rPr>
          <w:b w:val="0"/>
        </w:rPr>
        <w:t>,</w:t>
      </w:r>
      <w:r w:rsidR="00365FD0">
        <w:rPr>
          <w:b w:val="0"/>
        </w:rPr>
        <w:t xml:space="preserve"> </w:t>
      </w:r>
      <w:r>
        <w:rPr>
          <w:rFonts w:hint="eastAsia"/>
          <w:i/>
          <w:iCs/>
        </w:rPr>
        <w:t>T</w:t>
      </w:r>
      <w:r>
        <w:rPr>
          <w:i/>
          <w:iCs/>
        </w:rPr>
        <w:softHyphen/>
      </w:r>
      <w:r>
        <w:rPr>
          <w:i/>
          <w:iCs/>
        </w:rPr>
        <w:softHyphen/>
      </w:r>
      <w:r>
        <w:rPr>
          <w:rFonts w:hint="eastAsia"/>
          <w:i/>
          <w:iCs/>
          <w:vertAlign w:val="subscript"/>
        </w:rPr>
        <w:t>d</w:t>
      </w:r>
      <w:r>
        <w:rPr>
          <w:b w:val="0"/>
        </w:rPr>
        <w:t>=</w:t>
      </w:r>
      <w:r>
        <w:rPr>
          <w:rFonts w:hint="eastAsia"/>
          <w:b w:val="0"/>
        </w:rPr>
        <w:t>0</w:t>
      </w:r>
      <w:r>
        <w:rPr>
          <w:b w:val="0"/>
        </w:rPr>
        <w:t>,</w:t>
      </w:r>
      <w:r w:rsidR="00365FD0">
        <w:rPr>
          <w:b w:val="0"/>
        </w:rPr>
        <w:t xml:space="preserve"> </w:t>
      </w:r>
      <w:r>
        <w:rPr>
          <w:rFonts w:hint="eastAsia"/>
          <w:i/>
          <w:iCs/>
        </w:rPr>
        <w:t>T</w:t>
      </w:r>
      <w:r>
        <w:rPr>
          <w:i/>
          <w:iCs/>
        </w:rPr>
        <w:softHyphen/>
      </w:r>
      <w:r>
        <w:rPr>
          <w:i/>
          <w:iCs/>
        </w:rPr>
        <w:softHyphen/>
      </w:r>
      <w:r>
        <w:rPr>
          <w:rFonts w:hint="eastAsia"/>
          <w:i/>
          <w:iCs/>
          <w:vertAlign w:val="subscript"/>
        </w:rPr>
        <w:t>s</w:t>
      </w:r>
      <w:r>
        <w:rPr>
          <w:b w:val="0"/>
        </w:rPr>
        <w:t>=</w:t>
      </w:r>
      <w:r>
        <w:rPr>
          <w:rFonts w:hint="eastAsia"/>
          <w:b w:val="0"/>
        </w:rPr>
        <w:t>10ms</w:t>
      </w:r>
      <w:r>
        <w:rPr>
          <w:b w:val="0"/>
        </w:rPr>
        <w:t>;</w:t>
      </w:r>
    </w:p>
    <w:p w14:paraId="7FF46BDA" w14:textId="1D683165" w:rsidR="006A5137" w:rsidRDefault="00A1417C" w:rsidP="00A1417C">
      <w:pPr>
        <w:pStyle w:val="aff3"/>
        <w:spacing w:line="276" w:lineRule="auto"/>
        <w:ind w:firstLineChars="0" w:firstLine="420"/>
        <w:rPr>
          <w:b w:val="0"/>
          <w:bCs/>
        </w:rPr>
      </w:pPr>
      <w:r w:rsidRPr="00A1417C">
        <w:rPr>
          <w:rFonts w:hint="eastAsia"/>
          <w:b w:val="0"/>
          <w:bCs/>
        </w:rPr>
        <w:t>先将积分时间</w:t>
      </w:r>
      <w:r w:rsidRPr="00A1417C">
        <w:rPr>
          <w:rFonts w:hint="eastAsia"/>
          <w:b w:val="0"/>
          <w:bCs/>
          <w:i/>
          <w:iCs/>
        </w:rPr>
        <w:t>T</w:t>
      </w:r>
      <w:r w:rsidRPr="00A1417C">
        <w:rPr>
          <w:b w:val="0"/>
          <w:bCs/>
          <w:i/>
          <w:iCs/>
        </w:rPr>
        <w:softHyphen/>
      </w:r>
      <w:r w:rsidRPr="00A1417C">
        <w:rPr>
          <w:b w:val="0"/>
          <w:bCs/>
          <w:i/>
          <w:iCs/>
        </w:rPr>
        <w:softHyphen/>
      </w:r>
      <w:r w:rsidRPr="00A1417C">
        <w:rPr>
          <w:rFonts w:hint="eastAsia"/>
          <w:b w:val="0"/>
          <w:bCs/>
          <w:i/>
          <w:iCs/>
          <w:vertAlign w:val="subscript"/>
        </w:rPr>
        <w:t>i</w:t>
      </w:r>
      <w:r w:rsidRPr="00A1417C">
        <w:rPr>
          <w:rFonts w:hint="eastAsia"/>
          <w:b w:val="0"/>
          <w:bCs/>
        </w:rPr>
        <w:t>取为</w:t>
      </w:r>
      <w:r w:rsidRPr="00A1417C">
        <w:rPr>
          <w:rFonts w:hint="eastAsia"/>
          <w:b w:val="0"/>
          <w:bCs/>
        </w:rPr>
        <w:t>0.1</w:t>
      </w:r>
      <w:r w:rsidRPr="00A1417C">
        <w:rPr>
          <w:rFonts w:hint="eastAsia"/>
          <w:b w:val="0"/>
          <w:bCs/>
        </w:rPr>
        <w:t>左右（使积分作用尽量小），</w:t>
      </w:r>
      <w:r w:rsidRPr="00A1417C">
        <w:rPr>
          <w:rFonts w:hint="eastAsia"/>
          <w:b w:val="0"/>
          <w:bCs/>
          <w:i/>
          <w:iCs/>
        </w:rPr>
        <w:t>T</w:t>
      </w:r>
      <w:r w:rsidRPr="00A1417C">
        <w:rPr>
          <w:b w:val="0"/>
          <w:bCs/>
          <w:i/>
          <w:iCs/>
        </w:rPr>
        <w:softHyphen/>
      </w:r>
      <w:r w:rsidRPr="00A1417C">
        <w:rPr>
          <w:b w:val="0"/>
          <w:bCs/>
          <w:i/>
          <w:iCs/>
        </w:rPr>
        <w:softHyphen/>
      </w:r>
      <w:r w:rsidRPr="00A1417C">
        <w:rPr>
          <w:rFonts w:hint="eastAsia"/>
          <w:b w:val="0"/>
          <w:bCs/>
          <w:i/>
          <w:iCs/>
          <w:vertAlign w:val="subscript"/>
        </w:rPr>
        <w:t>d</w:t>
      </w:r>
      <w:r w:rsidRPr="00A1417C">
        <w:rPr>
          <w:rFonts w:hint="eastAsia"/>
          <w:b w:val="0"/>
          <w:bCs/>
        </w:rPr>
        <w:t>取为</w:t>
      </w:r>
      <w:r w:rsidRPr="00A1417C">
        <w:rPr>
          <w:rFonts w:hint="eastAsia"/>
          <w:b w:val="0"/>
          <w:bCs/>
        </w:rPr>
        <w:t>0</w:t>
      </w:r>
      <w:r w:rsidRPr="00A1417C">
        <w:rPr>
          <w:rFonts w:hint="eastAsia"/>
          <w:b w:val="0"/>
          <w:bCs/>
        </w:rPr>
        <w:t>，然后将</w:t>
      </w:r>
      <w:proofErr w:type="spellStart"/>
      <w:r w:rsidRPr="00A1417C">
        <w:rPr>
          <w:rFonts w:hint="eastAsia"/>
          <w:b w:val="0"/>
          <w:bCs/>
          <w:i/>
          <w:iCs/>
        </w:rPr>
        <w:t>K</w:t>
      </w:r>
      <w:r w:rsidRPr="00A1417C">
        <w:rPr>
          <w:rFonts w:hint="eastAsia"/>
          <w:b w:val="0"/>
          <w:bCs/>
          <w:i/>
          <w:iCs/>
          <w:vertAlign w:val="subscript"/>
        </w:rPr>
        <w:t>p</w:t>
      </w:r>
      <w:proofErr w:type="spellEnd"/>
      <w:r w:rsidRPr="00A1417C">
        <w:rPr>
          <w:rFonts w:hint="eastAsia"/>
          <w:b w:val="0"/>
          <w:bCs/>
        </w:rPr>
        <w:t>调整为</w:t>
      </w:r>
      <w:r w:rsidRPr="00A1417C">
        <w:rPr>
          <w:rFonts w:hint="eastAsia"/>
          <w:b w:val="0"/>
          <w:bCs/>
        </w:rPr>
        <w:t>0.01</w:t>
      </w:r>
      <w:r w:rsidRPr="00A1417C">
        <w:rPr>
          <w:rFonts w:hint="eastAsia"/>
          <w:b w:val="0"/>
          <w:bCs/>
        </w:rPr>
        <w:t>左右，发现出现严重的振荡现象。然后逐渐减小</w:t>
      </w:r>
      <w:proofErr w:type="spellStart"/>
      <w:r w:rsidRPr="00A1417C">
        <w:rPr>
          <w:rFonts w:hint="eastAsia"/>
          <w:b w:val="0"/>
          <w:bCs/>
          <w:i/>
          <w:iCs/>
        </w:rPr>
        <w:t>K</w:t>
      </w:r>
      <w:r w:rsidRPr="00A1417C">
        <w:rPr>
          <w:rFonts w:hint="eastAsia"/>
          <w:b w:val="0"/>
          <w:bCs/>
          <w:i/>
          <w:iCs/>
          <w:vertAlign w:val="subscript"/>
        </w:rPr>
        <w:t>p</w:t>
      </w:r>
      <w:proofErr w:type="spellEnd"/>
      <w:r w:rsidRPr="00A1417C">
        <w:rPr>
          <w:rFonts w:hint="eastAsia"/>
          <w:b w:val="0"/>
          <w:bCs/>
        </w:rPr>
        <w:t>，发现</w:t>
      </w:r>
      <w:r>
        <w:rPr>
          <w:rFonts w:hint="eastAsia"/>
          <w:b w:val="0"/>
          <w:bCs/>
        </w:rPr>
        <w:t>振荡逐渐减小。最后，</w:t>
      </w:r>
      <w:proofErr w:type="spellStart"/>
      <w:r w:rsidRPr="00A1417C">
        <w:rPr>
          <w:rFonts w:hint="eastAsia"/>
          <w:b w:val="0"/>
          <w:bCs/>
          <w:i/>
          <w:iCs/>
        </w:rPr>
        <w:t>K</w:t>
      </w:r>
      <w:r w:rsidRPr="00A1417C">
        <w:rPr>
          <w:rFonts w:hint="eastAsia"/>
          <w:b w:val="0"/>
          <w:bCs/>
          <w:i/>
          <w:iCs/>
          <w:vertAlign w:val="subscript"/>
        </w:rPr>
        <w:t>p</w:t>
      </w:r>
      <w:proofErr w:type="spellEnd"/>
      <w:r w:rsidRPr="00A1417C">
        <w:rPr>
          <w:rFonts w:hint="eastAsia"/>
          <w:b w:val="0"/>
          <w:bCs/>
        </w:rPr>
        <w:t>取为</w:t>
      </w:r>
      <w:r w:rsidRPr="00A1417C">
        <w:rPr>
          <w:rFonts w:hint="eastAsia"/>
          <w:b w:val="0"/>
          <w:bCs/>
        </w:rPr>
        <w:t>0.000</w:t>
      </w:r>
      <w:r>
        <w:rPr>
          <w:rFonts w:hint="eastAsia"/>
          <w:b w:val="0"/>
          <w:bCs/>
        </w:rPr>
        <w:t>2</w:t>
      </w:r>
      <w:r w:rsidRPr="00A1417C">
        <w:rPr>
          <w:rFonts w:hint="eastAsia"/>
          <w:b w:val="0"/>
          <w:bCs/>
        </w:rPr>
        <w:t>左右效果较好</w:t>
      </w:r>
      <w:r>
        <w:rPr>
          <w:rFonts w:hint="eastAsia"/>
          <w:b w:val="0"/>
          <w:bCs/>
        </w:rPr>
        <w:t>，如下图</w:t>
      </w:r>
      <w:r w:rsidRPr="00A1417C">
        <w:rPr>
          <w:rFonts w:hint="eastAsia"/>
          <w:b w:val="0"/>
          <w:bCs/>
        </w:rPr>
        <w:t>。</w:t>
      </w:r>
    </w:p>
    <w:p w14:paraId="6B0E708D" w14:textId="4B3CE11B" w:rsidR="00A1417C" w:rsidRPr="00A1417C" w:rsidRDefault="00A1417C" w:rsidP="00A1417C">
      <w:pPr>
        <w:pStyle w:val="aff3"/>
        <w:spacing w:line="276" w:lineRule="auto"/>
        <w:ind w:firstLineChars="0"/>
        <w:jc w:val="center"/>
        <w:rPr>
          <w:b w:val="0"/>
          <w:bCs/>
        </w:rPr>
      </w:pPr>
      <w:r w:rsidRPr="00A1417C">
        <w:rPr>
          <w:b w:val="0"/>
          <w:bCs/>
          <w:noProof/>
        </w:rPr>
        <w:lastRenderedPageBreak/>
        <w:drawing>
          <wp:inline distT="0" distB="0" distL="0" distR="0" wp14:anchorId="3D5EFA8E" wp14:editId="68AE853B">
            <wp:extent cx="2937190" cy="3131127"/>
            <wp:effectExtent l="0" t="0" r="0" b="0"/>
            <wp:docPr id="3340922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4092205" name=""/>
                    <pic:cNvPicPr/>
                  </pic:nvPicPr>
                  <pic:blipFill rotWithShape="1">
                    <a:blip r:embed="rId31"/>
                    <a:srcRect r="49675"/>
                    <a:stretch/>
                  </pic:blipFill>
                  <pic:spPr bwMode="auto">
                    <a:xfrm>
                      <a:off x="0" y="0"/>
                      <a:ext cx="2965811" cy="31616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41C0">
        <w:rPr>
          <w:rFonts w:hint="eastAsia"/>
          <w:b w:val="0"/>
          <w:bCs/>
        </w:rPr>
        <w:t xml:space="preserve"> </w:t>
      </w:r>
      <w:r w:rsidR="00B041C0">
        <w:rPr>
          <w:b w:val="0"/>
          <w:bCs/>
        </w:rPr>
        <w:t xml:space="preserve"> </w:t>
      </w:r>
      <w:r w:rsidR="00904E00">
        <w:rPr>
          <w:b w:val="0"/>
          <w:bCs/>
        </w:rPr>
        <w:t xml:space="preserve"> </w:t>
      </w:r>
      <w:r w:rsidR="00B041C0">
        <w:rPr>
          <w:b w:val="0"/>
          <w:bCs/>
        </w:rPr>
        <w:t xml:space="preserve"> </w:t>
      </w:r>
      <w:r w:rsidR="00333DC1" w:rsidRPr="00F02598">
        <w:rPr>
          <w:b w:val="0"/>
          <w:noProof/>
        </w:rPr>
        <w:drawing>
          <wp:inline distT="0" distB="0" distL="0" distR="0" wp14:anchorId="7994ABA3" wp14:editId="26F6F879">
            <wp:extent cx="2646219" cy="2932671"/>
            <wp:effectExtent l="0" t="0" r="0" b="0"/>
            <wp:docPr id="11025435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254357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654959" cy="2942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F924A1" w14:textId="64AB249F" w:rsidR="00274082" w:rsidRDefault="00333DC1" w:rsidP="00333DC1">
      <w:pPr>
        <w:pStyle w:val="aff3"/>
        <w:spacing w:line="276" w:lineRule="auto"/>
        <w:ind w:firstLineChars="0" w:firstLine="420"/>
        <w:jc w:val="left"/>
        <w:rPr>
          <w:b w:val="0"/>
        </w:rPr>
      </w:pPr>
      <w:r>
        <w:rPr>
          <w:rFonts w:hint="eastAsia"/>
          <w:b w:val="0"/>
          <w:bCs/>
        </w:rPr>
        <w:t>左</w:t>
      </w:r>
      <w:r w:rsidR="00A1417C">
        <w:rPr>
          <w:rFonts w:hint="eastAsia"/>
          <w:b w:val="0"/>
          <w:bCs/>
        </w:rPr>
        <w:t>图：</w:t>
      </w:r>
      <w:proofErr w:type="spellStart"/>
      <w:r w:rsidR="00A1417C">
        <w:rPr>
          <w:rFonts w:hint="eastAsia"/>
          <w:i/>
          <w:iCs/>
        </w:rPr>
        <w:t>K</w:t>
      </w:r>
      <w:r w:rsidR="00A1417C">
        <w:rPr>
          <w:rFonts w:hint="eastAsia"/>
          <w:i/>
          <w:iCs/>
          <w:vertAlign w:val="subscript"/>
        </w:rPr>
        <w:t>p</w:t>
      </w:r>
      <w:proofErr w:type="spellEnd"/>
      <w:r w:rsidR="00A1417C">
        <w:rPr>
          <w:b w:val="0"/>
        </w:rPr>
        <w:t>=</w:t>
      </w:r>
      <w:r w:rsidR="00A1417C">
        <w:rPr>
          <w:rFonts w:hint="eastAsia"/>
          <w:b w:val="0"/>
        </w:rPr>
        <w:t>0.0002</w:t>
      </w:r>
      <w:r w:rsidR="00A1417C">
        <w:rPr>
          <w:b w:val="0"/>
        </w:rPr>
        <w:t>,</w:t>
      </w:r>
      <w:r w:rsidR="00365FD0">
        <w:rPr>
          <w:b w:val="0"/>
        </w:rPr>
        <w:t xml:space="preserve"> </w:t>
      </w:r>
      <w:r w:rsidR="00A1417C">
        <w:rPr>
          <w:rFonts w:hint="eastAsia"/>
          <w:i/>
          <w:iCs/>
        </w:rPr>
        <w:t>T</w:t>
      </w:r>
      <w:r w:rsidR="00A1417C">
        <w:rPr>
          <w:i/>
          <w:iCs/>
        </w:rPr>
        <w:softHyphen/>
      </w:r>
      <w:r w:rsidR="00A1417C">
        <w:rPr>
          <w:i/>
          <w:iCs/>
        </w:rPr>
        <w:softHyphen/>
      </w:r>
      <w:r w:rsidR="00A1417C">
        <w:rPr>
          <w:rFonts w:hint="eastAsia"/>
          <w:i/>
          <w:iCs/>
          <w:vertAlign w:val="subscript"/>
        </w:rPr>
        <w:t>i</w:t>
      </w:r>
      <w:r w:rsidR="00A1417C">
        <w:rPr>
          <w:b w:val="0"/>
        </w:rPr>
        <w:t>=</w:t>
      </w:r>
      <w:r w:rsidR="00A1417C">
        <w:rPr>
          <w:rFonts w:hint="eastAsia"/>
          <w:b w:val="0"/>
        </w:rPr>
        <w:t>0.1</w:t>
      </w:r>
      <w:r w:rsidR="00A1417C">
        <w:rPr>
          <w:b w:val="0"/>
        </w:rPr>
        <w:t>,</w:t>
      </w:r>
      <w:r w:rsidR="00365FD0">
        <w:rPr>
          <w:b w:val="0"/>
        </w:rPr>
        <w:t xml:space="preserve"> </w:t>
      </w:r>
      <w:r w:rsidR="00A1417C">
        <w:rPr>
          <w:rFonts w:hint="eastAsia"/>
          <w:i/>
          <w:iCs/>
        </w:rPr>
        <w:t>T</w:t>
      </w:r>
      <w:r w:rsidR="00A1417C">
        <w:rPr>
          <w:i/>
          <w:iCs/>
        </w:rPr>
        <w:softHyphen/>
      </w:r>
      <w:r w:rsidR="00A1417C">
        <w:rPr>
          <w:i/>
          <w:iCs/>
        </w:rPr>
        <w:softHyphen/>
      </w:r>
      <w:r w:rsidR="00A1417C">
        <w:rPr>
          <w:rFonts w:hint="eastAsia"/>
          <w:i/>
          <w:iCs/>
          <w:vertAlign w:val="subscript"/>
        </w:rPr>
        <w:t>d</w:t>
      </w:r>
      <w:r w:rsidR="00A1417C">
        <w:rPr>
          <w:b w:val="0"/>
        </w:rPr>
        <w:t>=</w:t>
      </w:r>
      <w:r w:rsidR="00A1417C">
        <w:rPr>
          <w:rFonts w:hint="eastAsia"/>
          <w:b w:val="0"/>
        </w:rPr>
        <w:t>0</w:t>
      </w:r>
      <w:r w:rsidR="00A1417C">
        <w:rPr>
          <w:b w:val="0"/>
        </w:rPr>
        <w:t>,</w:t>
      </w:r>
      <w:r w:rsidR="00365FD0">
        <w:rPr>
          <w:b w:val="0"/>
        </w:rPr>
        <w:t xml:space="preserve"> </w:t>
      </w:r>
      <w:r w:rsidR="00A1417C">
        <w:rPr>
          <w:rFonts w:hint="eastAsia"/>
          <w:i/>
          <w:iCs/>
        </w:rPr>
        <w:t>T</w:t>
      </w:r>
      <w:r w:rsidR="00A1417C">
        <w:rPr>
          <w:i/>
          <w:iCs/>
        </w:rPr>
        <w:softHyphen/>
      </w:r>
      <w:r w:rsidR="00A1417C">
        <w:rPr>
          <w:i/>
          <w:iCs/>
        </w:rPr>
        <w:softHyphen/>
      </w:r>
      <w:r w:rsidR="00A1417C">
        <w:rPr>
          <w:rFonts w:hint="eastAsia"/>
          <w:i/>
          <w:iCs/>
          <w:vertAlign w:val="subscript"/>
        </w:rPr>
        <w:t>s</w:t>
      </w:r>
      <w:r w:rsidR="00A1417C">
        <w:rPr>
          <w:b w:val="0"/>
        </w:rPr>
        <w:t>=</w:t>
      </w:r>
      <w:r w:rsidR="00A1417C">
        <w:rPr>
          <w:rFonts w:hint="eastAsia"/>
          <w:b w:val="0"/>
        </w:rPr>
        <w:t>10ms</w:t>
      </w:r>
      <w:r>
        <w:rPr>
          <w:b w:val="0"/>
        </w:rPr>
        <w:t xml:space="preserve">;  </w:t>
      </w:r>
      <w:r>
        <w:rPr>
          <w:rFonts w:hint="eastAsia"/>
          <w:b w:val="0"/>
        </w:rPr>
        <w:t>右图：</w:t>
      </w:r>
      <w:proofErr w:type="spellStart"/>
      <w:r>
        <w:rPr>
          <w:rFonts w:hint="eastAsia"/>
          <w:i/>
          <w:iCs/>
        </w:rPr>
        <w:t>K</w:t>
      </w:r>
      <w:r>
        <w:rPr>
          <w:rFonts w:hint="eastAsia"/>
          <w:i/>
          <w:iCs/>
          <w:vertAlign w:val="subscript"/>
        </w:rPr>
        <w:t>p</w:t>
      </w:r>
      <w:proofErr w:type="spellEnd"/>
      <w:r>
        <w:rPr>
          <w:b w:val="0"/>
        </w:rPr>
        <w:t>=</w:t>
      </w:r>
      <w:r w:rsidRPr="00416B96">
        <w:rPr>
          <w:b w:val="0"/>
        </w:rPr>
        <w:t>0.000</w:t>
      </w:r>
      <w:r>
        <w:rPr>
          <w:rFonts w:hint="eastAsia"/>
          <w:b w:val="0"/>
        </w:rPr>
        <w:t>05</w:t>
      </w:r>
      <w:r>
        <w:rPr>
          <w:b w:val="0"/>
        </w:rPr>
        <w:t xml:space="preserve">, </w:t>
      </w:r>
      <w:r>
        <w:rPr>
          <w:rFonts w:hint="eastAsia"/>
          <w:i/>
          <w:iCs/>
        </w:rPr>
        <w:t>T</w:t>
      </w:r>
      <w:r>
        <w:rPr>
          <w:i/>
          <w:iCs/>
        </w:rPr>
        <w:softHyphen/>
      </w:r>
      <w:r>
        <w:rPr>
          <w:i/>
          <w:iCs/>
        </w:rPr>
        <w:softHyphen/>
      </w:r>
      <w:r>
        <w:rPr>
          <w:rFonts w:hint="eastAsia"/>
          <w:i/>
          <w:iCs/>
          <w:vertAlign w:val="subscript"/>
        </w:rPr>
        <w:t>i</w:t>
      </w:r>
      <w:r>
        <w:rPr>
          <w:b w:val="0"/>
        </w:rPr>
        <w:t>=</w:t>
      </w:r>
      <w:r>
        <w:rPr>
          <w:rFonts w:hint="eastAsia"/>
          <w:b w:val="0"/>
        </w:rPr>
        <w:t>1</w:t>
      </w:r>
      <w:r>
        <w:rPr>
          <w:b w:val="0"/>
        </w:rPr>
        <w:t xml:space="preserve">, </w:t>
      </w:r>
      <w:r>
        <w:rPr>
          <w:rFonts w:hint="eastAsia"/>
          <w:i/>
          <w:iCs/>
        </w:rPr>
        <w:t>T</w:t>
      </w:r>
      <w:r>
        <w:rPr>
          <w:i/>
          <w:iCs/>
        </w:rPr>
        <w:softHyphen/>
      </w:r>
      <w:r>
        <w:rPr>
          <w:i/>
          <w:iCs/>
        </w:rPr>
        <w:softHyphen/>
      </w:r>
      <w:r>
        <w:rPr>
          <w:rFonts w:hint="eastAsia"/>
          <w:i/>
          <w:iCs/>
          <w:vertAlign w:val="subscript"/>
        </w:rPr>
        <w:t>d</w:t>
      </w:r>
      <w:r>
        <w:rPr>
          <w:b w:val="0"/>
        </w:rPr>
        <w:t>=</w:t>
      </w:r>
      <w:r>
        <w:rPr>
          <w:rFonts w:hint="eastAsia"/>
          <w:b w:val="0"/>
        </w:rPr>
        <w:t>0</w:t>
      </w:r>
      <w:r>
        <w:rPr>
          <w:b w:val="0"/>
        </w:rPr>
        <w:t xml:space="preserve">, </w:t>
      </w:r>
      <w:r>
        <w:rPr>
          <w:rFonts w:hint="eastAsia"/>
          <w:i/>
          <w:iCs/>
        </w:rPr>
        <w:t>T</w:t>
      </w:r>
      <w:r>
        <w:rPr>
          <w:i/>
          <w:iCs/>
        </w:rPr>
        <w:softHyphen/>
      </w:r>
      <w:r>
        <w:rPr>
          <w:i/>
          <w:iCs/>
        </w:rPr>
        <w:softHyphen/>
      </w:r>
      <w:r>
        <w:rPr>
          <w:rFonts w:hint="eastAsia"/>
          <w:i/>
          <w:iCs/>
          <w:vertAlign w:val="subscript"/>
        </w:rPr>
        <w:t>s</w:t>
      </w:r>
      <w:r>
        <w:rPr>
          <w:b w:val="0"/>
        </w:rPr>
        <w:t>=</w:t>
      </w:r>
      <w:r>
        <w:rPr>
          <w:rFonts w:hint="eastAsia"/>
          <w:b w:val="0"/>
        </w:rPr>
        <w:t>10ms</w:t>
      </w:r>
    </w:p>
    <w:p w14:paraId="039AA3B2" w14:textId="634EDF64" w:rsidR="00F02598" w:rsidRPr="002D0994" w:rsidRDefault="00A1417C" w:rsidP="00333DC1">
      <w:pPr>
        <w:pStyle w:val="aff3"/>
        <w:spacing w:line="276" w:lineRule="auto"/>
        <w:ind w:firstLineChars="0" w:firstLine="420"/>
        <w:jc w:val="left"/>
        <w:rPr>
          <w:b w:val="0"/>
        </w:rPr>
      </w:pPr>
      <w:r>
        <w:rPr>
          <w:rFonts w:hint="eastAsia"/>
          <w:b w:val="0"/>
        </w:rPr>
        <w:t>但是，在</w:t>
      </w:r>
      <w:r w:rsidR="00312C51">
        <w:rPr>
          <w:rFonts w:hint="eastAsia"/>
          <w:b w:val="0"/>
        </w:rPr>
        <w:t>目标</w:t>
      </w:r>
      <w:r>
        <w:rPr>
          <w:rFonts w:hint="eastAsia"/>
          <w:b w:val="0"/>
        </w:rPr>
        <w:t>速度骤减时，</w:t>
      </w:r>
      <w:r w:rsidR="00312C51">
        <w:rPr>
          <w:rFonts w:hint="eastAsia"/>
          <w:b w:val="0"/>
        </w:rPr>
        <w:t>速度降低过快，</w:t>
      </w:r>
      <w:r>
        <w:rPr>
          <w:rFonts w:hint="eastAsia"/>
          <w:b w:val="0"/>
        </w:rPr>
        <w:t>可能</w:t>
      </w:r>
      <w:r w:rsidR="00312C51">
        <w:rPr>
          <w:rFonts w:hint="eastAsia"/>
          <w:b w:val="0"/>
        </w:rPr>
        <w:t>导致</w:t>
      </w:r>
      <w:r w:rsidR="00904E00">
        <w:rPr>
          <w:rFonts w:hint="eastAsia"/>
          <w:b w:val="0"/>
        </w:rPr>
        <w:t>电机直接停机</w:t>
      </w:r>
      <w:r w:rsidR="00B041C0">
        <w:rPr>
          <w:rFonts w:hint="eastAsia"/>
          <w:b w:val="0"/>
        </w:rPr>
        <w:t>。</w:t>
      </w:r>
      <w:r w:rsidR="00084904">
        <w:rPr>
          <w:rFonts w:hint="eastAsia"/>
          <w:b w:val="0"/>
        </w:rPr>
        <w:t>于是，</w:t>
      </w:r>
      <w:r w:rsidR="00904E00">
        <w:rPr>
          <w:rFonts w:hint="eastAsia"/>
          <w:b w:val="0"/>
        </w:rPr>
        <w:t>尝试</w:t>
      </w:r>
      <w:r w:rsidR="00904E00" w:rsidRPr="00904E00">
        <w:rPr>
          <w:rFonts w:hint="eastAsia"/>
          <w:b w:val="0"/>
          <w:bCs/>
        </w:rPr>
        <w:t>了</w:t>
      </w:r>
      <w:r w:rsidR="00904E00">
        <w:rPr>
          <w:rFonts w:hint="eastAsia"/>
        </w:rPr>
        <w:t>较大的积分时间，</w:t>
      </w:r>
      <w:r w:rsidR="00904E00">
        <w:rPr>
          <w:rFonts w:hint="eastAsia"/>
          <w:b w:val="0"/>
          <w:bCs/>
        </w:rPr>
        <w:t>系统快速性降低，</w:t>
      </w:r>
      <w:r w:rsidR="00365FD0">
        <w:rPr>
          <w:rFonts w:hint="eastAsia"/>
          <w:b w:val="0"/>
          <w:bCs/>
        </w:rPr>
        <w:t>但</w:t>
      </w:r>
      <w:r w:rsidR="00084904">
        <w:rPr>
          <w:rFonts w:hint="eastAsia"/>
          <w:b w:val="0"/>
          <w:bCs/>
        </w:rPr>
        <w:t>缓解</w:t>
      </w:r>
      <w:r w:rsidR="00365FD0">
        <w:rPr>
          <w:rFonts w:hint="eastAsia"/>
          <w:b w:val="0"/>
          <w:bCs/>
        </w:rPr>
        <w:t>了电机因减速过快而直接</w:t>
      </w:r>
      <w:r w:rsidR="00365FD0">
        <w:rPr>
          <w:rFonts w:hint="eastAsia"/>
          <w:b w:val="0"/>
        </w:rPr>
        <w:t>停机</w:t>
      </w:r>
      <w:r w:rsidR="00201002">
        <w:rPr>
          <w:rFonts w:hint="eastAsia"/>
          <w:b w:val="0"/>
        </w:rPr>
        <w:t>的问题，电机重新启动的性能也较好。于是适当增大比例系数以改善快速性。</w:t>
      </w:r>
      <w:r w:rsidR="00333DC1">
        <w:rPr>
          <w:rFonts w:hint="eastAsia"/>
          <w:b w:val="0"/>
        </w:rPr>
        <w:t>我还尝试了积分时间过大且增益过小的情形，发现系统的动态响应性能差；如上右图。</w:t>
      </w:r>
    </w:p>
    <w:p w14:paraId="68FC9D8D" w14:textId="77777777" w:rsidR="00274082" w:rsidRDefault="00000000" w:rsidP="00A1417C">
      <w:pPr>
        <w:pStyle w:val="afd"/>
        <w:numPr>
          <w:ilvl w:val="0"/>
          <w:numId w:val="8"/>
        </w:numPr>
        <w:spacing w:line="276" w:lineRule="auto"/>
        <w:ind w:firstLineChars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最终结果</w:t>
      </w:r>
    </w:p>
    <w:p w14:paraId="5CEE4DDE" w14:textId="6BF7DB35" w:rsidR="00201002" w:rsidRDefault="00201002" w:rsidP="00201002">
      <w:pPr>
        <w:pStyle w:val="aff3"/>
        <w:spacing w:line="276" w:lineRule="auto"/>
        <w:ind w:firstLineChars="0" w:firstLine="420"/>
        <w:jc w:val="center"/>
        <w:rPr>
          <w:b w:val="0"/>
        </w:rPr>
      </w:pPr>
      <w:proofErr w:type="spellStart"/>
      <w:r>
        <w:rPr>
          <w:rFonts w:hint="eastAsia"/>
          <w:i/>
          <w:iCs/>
        </w:rPr>
        <w:t>K</w:t>
      </w:r>
      <w:r>
        <w:rPr>
          <w:rFonts w:hint="eastAsia"/>
          <w:i/>
          <w:iCs/>
          <w:vertAlign w:val="subscript"/>
        </w:rPr>
        <w:t>p</w:t>
      </w:r>
      <w:proofErr w:type="spellEnd"/>
      <w:r>
        <w:rPr>
          <w:b w:val="0"/>
        </w:rPr>
        <w:t>=</w:t>
      </w:r>
      <w:r w:rsidRPr="00416B96">
        <w:rPr>
          <w:b w:val="0"/>
        </w:rPr>
        <w:t>0.0003</w:t>
      </w:r>
      <w:r>
        <w:rPr>
          <w:b w:val="0"/>
        </w:rPr>
        <w:t xml:space="preserve">, </w:t>
      </w:r>
      <w:r>
        <w:rPr>
          <w:rFonts w:hint="eastAsia"/>
          <w:i/>
          <w:iCs/>
        </w:rPr>
        <w:t>T</w:t>
      </w:r>
      <w:r>
        <w:rPr>
          <w:i/>
          <w:iCs/>
        </w:rPr>
        <w:softHyphen/>
      </w:r>
      <w:r>
        <w:rPr>
          <w:i/>
          <w:iCs/>
        </w:rPr>
        <w:softHyphen/>
      </w:r>
      <w:r>
        <w:rPr>
          <w:rFonts w:hint="eastAsia"/>
          <w:i/>
          <w:iCs/>
          <w:vertAlign w:val="subscript"/>
        </w:rPr>
        <w:t>i</w:t>
      </w:r>
      <w:r>
        <w:rPr>
          <w:b w:val="0"/>
        </w:rPr>
        <w:t>=</w:t>
      </w:r>
      <w:r w:rsidR="006B4D82">
        <w:rPr>
          <w:rFonts w:hint="eastAsia"/>
          <w:b w:val="0"/>
        </w:rPr>
        <w:t>0.5</w:t>
      </w:r>
      <w:r>
        <w:rPr>
          <w:b w:val="0"/>
        </w:rPr>
        <w:t xml:space="preserve">, </w:t>
      </w:r>
      <w:r>
        <w:rPr>
          <w:rFonts w:hint="eastAsia"/>
          <w:i/>
          <w:iCs/>
        </w:rPr>
        <w:t>T</w:t>
      </w:r>
      <w:r>
        <w:rPr>
          <w:i/>
          <w:iCs/>
        </w:rPr>
        <w:softHyphen/>
      </w:r>
      <w:r>
        <w:rPr>
          <w:i/>
          <w:iCs/>
        </w:rPr>
        <w:softHyphen/>
      </w:r>
      <w:r>
        <w:rPr>
          <w:rFonts w:hint="eastAsia"/>
          <w:i/>
          <w:iCs/>
          <w:vertAlign w:val="subscript"/>
        </w:rPr>
        <w:t>d</w:t>
      </w:r>
      <w:r>
        <w:rPr>
          <w:b w:val="0"/>
        </w:rPr>
        <w:t>=</w:t>
      </w:r>
      <w:r>
        <w:rPr>
          <w:rFonts w:hint="eastAsia"/>
          <w:b w:val="0"/>
        </w:rPr>
        <w:t>0</w:t>
      </w:r>
      <w:r>
        <w:rPr>
          <w:b w:val="0"/>
        </w:rPr>
        <w:t xml:space="preserve">, </w:t>
      </w:r>
      <w:r>
        <w:rPr>
          <w:rFonts w:hint="eastAsia"/>
          <w:i/>
          <w:iCs/>
        </w:rPr>
        <w:t>T</w:t>
      </w:r>
      <w:r>
        <w:rPr>
          <w:i/>
          <w:iCs/>
        </w:rPr>
        <w:softHyphen/>
      </w:r>
      <w:r>
        <w:rPr>
          <w:i/>
          <w:iCs/>
        </w:rPr>
        <w:softHyphen/>
      </w:r>
      <w:r>
        <w:rPr>
          <w:rFonts w:hint="eastAsia"/>
          <w:i/>
          <w:iCs/>
          <w:vertAlign w:val="subscript"/>
        </w:rPr>
        <w:t>s</w:t>
      </w:r>
      <w:r>
        <w:rPr>
          <w:b w:val="0"/>
        </w:rPr>
        <w:t>=</w:t>
      </w:r>
      <w:r>
        <w:rPr>
          <w:rFonts w:hint="eastAsia"/>
          <w:b w:val="0"/>
        </w:rPr>
        <w:t>10ms</w:t>
      </w:r>
      <w:r w:rsidR="00333DC1">
        <w:rPr>
          <w:rFonts w:hint="eastAsia"/>
          <w:b w:val="0"/>
        </w:rPr>
        <w:t>，</w:t>
      </w:r>
      <w:r w:rsidR="00084904">
        <w:rPr>
          <w:rFonts w:hint="eastAsia"/>
          <w:b w:val="0"/>
        </w:rPr>
        <w:t>跟踪效果</w:t>
      </w:r>
      <w:r w:rsidR="00333DC1">
        <w:rPr>
          <w:rFonts w:hint="eastAsia"/>
          <w:b w:val="0"/>
        </w:rPr>
        <w:t>如下图</w:t>
      </w:r>
    </w:p>
    <w:p w14:paraId="3DC01646" w14:textId="18B17915" w:rsidR="001F6870" w:rsidRPr="001F6870" w:rsidRDefault="001F6870" w:rsidP="001F6870">
      <w:pPr>
        <w:pStyle w:val="aff3"/>
        <w:spacing w:line="276" w:lineRule="auto"/>
        <w:ind w:firstLineChars="0"/>
        <w:jc w:val="center"/>
        <w:rPr>
          <w:b w:val="0"/>
        </w:rPr>
      </w:pPr>
      <w:r>
        <w:rPr>
          <w:rFonts w:hint="eastAsia"/>
          <w:szCs w:val="24"/>
        </w:rPr>
        <w:t>波形中：</w:t>
      </w:r>
      <w:r w:rsidRPr="006A5137">
        <w:rPr>
          <w:rFonts w:hint="eastAsia"/>
          <w:b w:val="0"/>
          <w:bCs/>
          <w:szCs w:val="24"/>
        </w:rPr>
        <w:t>红线：</w:t>
      </w:r>
      <w:r>
        <w:rPr>
          <w:rFonts w:hint="eastAsia"/>
          <w:b w:val="0"/>
        </w:rPr>
        <w:t>目标速度（×</w:t>
      </w:r>
      <w:r>
        <w:rPr>
          <w:rFonts w:hint="eastAsia"/>
          <w:b w:val="0"/>
        </w:rPr>
        <w:t>0.1rps</w:t>
      </w:r>
      <w:r>
        <w:rPr>
          <w:rFonts w:hint="eastAsia"/>
          <w:b w:val="0"/>
        </w:rPr>
        <w:t>）；蓝线：实测转速（×</w:t>
      </w:r>
      <w:r>
        <w:rPr>
          <w:rFonts w:hint="eastAsia"/>
          <w:b w:val="0"/>
        </w:rPr>
        <w:t>0.1rps</w:t>
      </w:r>
      <w:r>
        <w:rPr>
          <w:rFonts w:hint="eastAsia"/>
          <w:b w:val="0"/>
        </w:rPr>
        <w:t>）</w:t>
      </w:r>
    </w:p>
    <w:p w14:paraId="256E7558" w14:textId="37B1D2EF" w:rsidR="006B4D82" w:rsidRDefault="00333DC1" w:rsidP="00333DC1">
      <w:pPr>
        <w:pStyle w:val="aff3"/>
        <w:spacing w:line="276" w:lineRule="auto"/>
        <w:ind w:firstLineChars="0" w:firstLine="420"/>
        <w:jc w:val="center"/>
        <w:rPr>
          <w:b w:val="0"/>
        </w:rPr>
      </w:pPr>
      <w:r w:rsidRPr="00333DC1">
        <w:rPr>
          <w:b w:val="0"/>
          <w:noProof/>
        </w:rPr>
        <w:drawing>
          <wp:inline distT="0" distB="0" distL="0" distR="0" wp14:anchorId="200E975B" wp14:editId="49CE1070">
            <wp:extent cx="2334388" cy="3442854"/>
            <wp:effectExtent l="0" t="0" r="0" b="0"/>
            <wp:docPr id="43194858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1948582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345920" cy="3459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7D333" w14:textId="77777777" w:rsidR="00274082" w:rsidRDefault="00000000" w:rsidP="00A1417C">
      <w:pPr>
        <w:pStyle w:val="afd"/>
        <w:numPr>
          <w:ilvl w:val="0"/>
          <w:numId w:val="8"/>
        </w:numPr>
        <w:spacing w:line="276" w:lineRule="auto"/>
        <w:ind w:firstLineChars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lastRenderedPageBreak/>
        <w:t>简述参数调试过程</w:t>
      </w:r>
    </w:p>
    <w:p w14:paraId="4E7BE254" w14:textId="4AD06F29" w:rsidR="00904E00" w:rsidRDefault="00904E00" w:rsidP="00BC689F">
      <w:pPr>
        <w:pStyle w:val="afd"/>
        <w:spacing w:before="0" w:line="276" w:lineRule="auto"/>
        <w:ind w:left="980" w:firstLineChars="0" w:firstLine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见上，与图形一同说明了。</w:t>
      </w:r>
    </w:p>
    <w:p w14:paraId="47425001" w14:textId="77777777" w:rsidR="00274082" w:rsidRDefault="00000000" w:rsidP="00A1417C">
      <w:pPr>
        <w:pStyle w:val="2"/>
        <w:spacing w:line="276" w:lineRule="auto"/>
      </w:pPr>
      <w:bookmarkStart w:id="11" w:name="_Toc28203"/>
      <w:r>
        <w:t>2.4</w:t>
      </w:r>
      <w:r>
        <w:rPr>
          <w:rFonts w:hint="eastAsia"/>
        </w:rPr>
        <w:t xml:space="preserve"> </w:t>
      </w:r>
      <w:r>
        <w:rPr>
          <w:rFonts w:hint="eastAsia"/>
        </w:rPr>
        <w:t>实验总结</w:t>
      </w:r>
      <w:bookmarkEnd w:id="11"/>
    </w:p>
    <w:p w14:paraId="560415BF" w14:textId="77777777" w:rsidR="00274082" w:rsidRDefault="00000000" w:rsidP="00A1417C">
      <w:pPr>
        <w:spacing w:line="276" w:lineRule="auto"/>
        <w:ind w:firstLineChars="0" w:firstLine="420"/>
        <w:rPr>
          <w:rFonts w:ascii="Times New Roman" w:eastAsia="宋体" w:hAnsi="Times New Roman" w:cs="Times New Roman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>阐述一下自己在开发过程中遇到的主要问题，及最终解决方法</w:t>
      </w:r>
      <w:r>
        <w:rPr>
          <w:rFonts w:ascii="Times New Roman" w:eastAsia="宋体" w:hAnsi="Times New Roman" w:cs="Times New Roman" w:hint="eastAsia"/>
          <w:kern w:val="0"/>
          <w:szCs w:val="21"/>
        </w:rPr>
        <w:t>。</w:t>
      </w:r>
    </w:p>
    <w:p w14:paraId="4D7071DD" w14:textId="77777777" w:rsidR="000076CE" w:rsidRDefault="000076CE" w:rsidP="00A1417C">
      <w:pPr>
        <w:spacing w:line="276" w:lineRule="auto"/>
        <w:ind w:firstLine="48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.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每更改一次参数就烧录一次，调参效率低。</w:t>
      </w:r>
    </w:p>
    <w:p w14:paraId="0E32E644" w14:textId="5ED9FD5A" w:rsidR="00274082" w:rsidRDefault="000076CE" w:rsidP="00A1417C">
      <w:pPr>
        <w:spacing w:line="276" w:lineRule="auto"/>
        <w:ind w:firstLine="48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解决方法：打开</w:t>
      </w:r>
      <w:r>
        <w:rPr>
          <w:rFonts w:ascii="Times New Roman" w:hAnsi="Times New Roman" w:cs="Times New Roman" w:hint="eastAsia"/>
        </w:rPr>
        <w:t>debug</w:t>
      </w:r>
      <w:r>
        <w:rPr>
          <w:rFonts w:ascii="Times New Roman" w:hAnsi="Times New Roman" w:cs="Times New Roman" w:hint="eastAsia"/>
        </w:rPr>
        <w:t>中的</w:t>
      </w:r>
      <w:r>
        <w:rPr>
          <w:rFonts w:ascii="Times New Roman" w:hAnsi="Times New Roman" w:cs="Times New Roman" w:hint="eastAsia"/>
        </w:rPr>
        <w:t>watch</w:t>
      </w:r>
      <w:r>
        <w:rPr>
          <w:rFonts w:ascii="Times New Roman" w:hAnsi="Times New Roman" w:cs="Times New Roman" w:hint="eastAsia"/>
        </w:rPr>
        <w:t>视窗，输入三个参数变量名，即可实时更改其值，最后在代码中更改即可。</w:t>
      </w:r>
    </w:p>
    <w:sectPr w:rsidR="00274082" w:rsidSect="00B041C0">
      <w:pgSz w:w="11906" w:h="16838"/>
      <w:pgMar w:top="1440" w:right="1080" w:bottom="1440" w:left="108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11D0CA4" w14:textId="77777777" w:rsidR="00792137" w:rsidRDefault="00792137">
      <w:pPr>
        <w:ind w:firstLine="480"/>
      </w:pPr>
      <w:r>
        <w:separator/>
      </w:r>
    </w:p>
  </w:endnote>
  <w:endnote w:type="continuationSeparator" w:id="0">
    <w:p w14:paraId="679FCCCE" w14:textId="77777777" w:rsidR="00792137" w:rsidRDefault="00792137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FB" w:usb2="0000002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C2E56C0" w14:textId="77777777" w:rsidR="00F15CC3" w:rsidRDefault="00F15CC3">
    <w:pPr>
      <w:pStyle w:val="af0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6758573"/>
    </w:sdtPr>
    <w:sdtContent>
      <w:p w14:paraId="21B3E171" w14:textId="77777777" w:rsidR="00274082" w:rsidRDefault="00000000">
        <w:pPr>
          <w:pStyle w:val="af0"/>
          <w:ind w:firstLine="360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lang w:val="zh-CN"/>
          </w:rPr>
          <w:t>6</w:t>
        </w:r>
        <w:r>
          <w:rPr>
            <w:lang w:val="zh-CN"/>
          </w:rPr>
          <w:fldChar w:fldCharType="end"/>
        </w:r>
      </w:p>
    </w:sdtContent>
  </w:sdt>
  <w:p w14:paraId="0CDC666C" w14:textId="77777777" w:rsidR="00274082" w:rsidRDefault="00274082">
    <w:pPr>
      <w:pStyle w:val="aa"/>
      <w:spacing w:line="14" w:lineRule="auto"/>
      <w:ind w:left="0" w:firstLine="400"/>
      <w:rPr>
        <w:sz w:val="2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F5EA0D2" w14:textId="77777777" w:rsidR="00F15CC3" w:rsidRDefault="00F15CC3">
    <w:pPr>
      <w:pStyle w:val="af0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238401339"/>
    </w:sdtPr>
    <w:sdtContent>
      <w:p w14:paraId="520E89B9" w14:textId="77777777" w:rsidR="00F15CC3" w:rsidRDefault="00F15CC3">
        <w:pPr>
          <w:pStyle w:val="af0"/>
          <w:ind w:firstLine="360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lang w:val="zh-CN"/>
          </w:rPr>
          <w:t>6</w:t>
        </w:r>
        <w:r>
          <w:rPr>
            <w:lang w:val="zh-CN"/>
          </w:rPr>
          <w:fldChar w:fldCharType="end"/>
        </w:r>
      </w:p>
    </w:sdtContent>
  </w:sdt>
  <w:p w14:paraId="12C66250" w14:textId="77777777" w:rsidR="00F15CC3" w:rsidRDefault="00F15CC3">
    <w:pPr>
      <w:pStyle w:val="aa"/>
      <w:spacing w:line="14" w:lineRule="auto"/>
      <w:ind w:left="0" w:firstLine="400"/>
      <w:rPr>
        <w:sz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6850A76" w14:textId="77777777" w:rsidR="00792137" w:rsidRDefault="00792137">
      <w:pPr>
        <w:ind w:firstLine="480"/>
      </w:pPr>
      <w:r>
        <w:separator/>
      </w:r>
    </w:p>
  </w:footnote>
  <w:footnote w:type="continuationSeparator" w:id="0">
    <w:p w14:paraId="2D205294" w14:textId="77777777" w:rsidR="00792137" w:rsidRDefault="00792137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BF94C3F" w14:textId="77777777" w:rsidR="00F15CC3" w:rsidRDefault="00F15CC3">
    <w:pPr>
      <w:pStyle w:val="af2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AD6AB24" w14:textId="77777777" w:rsidR="00F15CC3" w:rsidRDefault="00F15CC3">
    <w:pPr>
      <w:pStyle w:val="af2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E55C3FA" w14:textId="77777777" w:rsidR="00F15CC3" w:rsidRDefault="00F15CC3">
    <w:pPr>
      <w:pStyle w:val="af2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E626C2B"/>
    <w:multiLevelType w:val="hybridMultilevel"/>
    <w:tmpl w:val="18528BAE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0F880266"/>
    <w:multiLevelType w:val="multilevel"/>
    <w:tmpl w:val="0F880266"/>
    <w:lvl w:ilvl="0">
      <w:start w:val="1"/>
      <w:numFmt w:val="bullet"/>
      <w:pStyle w:val="a"/>
      <w:lvlText w:val=""/>
      <w:lvlJc w:val="left"/>
      <w:pPr>
        <w:ind w:left="630" w:hanging="420"/>
      </w:pPr>
      <w:rPr>
        <w:rFonts w:ascii="Wingdings" w:hAnsi="Wingdings" w:hint="default"/>
        <w:sz w:val="24"/>
        <w:szCs w:val="28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4955DB7"/>
    <w:multiLevelType w:val="multilevel"/>
    <w:tmpl w:val="14955DB7"/>
    <w:lvl w:ilvl="0">
      <w:start w:val="1"/>
      <w:numFmt w:val="decimal"/>
      <w:lvlText w:val="%1)"/>
      <w:lvlJc w:val="left"/>
      <w:pPr>
        <w:ind w:left="980" w:hanging="420"/>
      </w:pPr>
    </w:lvl>
    <w:lvl w:ilvl="1">
      <w:start w:val="1"/>
      <w:numFmt w:val="lowerLetter"/>
      <w:lvlText w:val="%2)"/>
      <w:lvlJc w:val="left"/>
      <w:pPr>
        <w:ind w:left="1400" w:hanging="420"/>
      </w:pPr>
    </w:lvl>
    <w:lvl w:ilvl="2">
      <w:start w:val="1"/>
      <w:numFmt w:val="lowerRoman"/>
      <w:lvlText w:val="%3."/>
      <w:lvlJc w:val="right"/>
      <w:pPr>
        <w:ind w:left="1820" w:hanging="420"/>
      </w:pPr>
    </w:lvl>
    <w:lvl w:ilvl="3">
      <w:start w:val="1"/>
      <w:numFmt w:val="decimal"/>
      <w:lvlText w:val="%4."/>
      <w:lvlJc w:val="left"/>
      <w:pPr>
        <w:ind w:left="2240" w:hanging="420"/>
      </w:pPr>
    </w:lvl>
    <w:lvl w:ilvl="4">
      <w:start w:val="1"/>
      <w:numFmt w:val="lowerLetter"/>
      <w:lvlText w:val="%5)"/>
      <w:lvlJc w:val="left"/>
      <w:pPr>
        <w:ind w:left="2660" w:hanging="420"/>
      </w:pPr>
    </w:lvl>
    <w:lvl w:ilvl="5">
      <w:start w:val="1"/>
      <w:numFmt w:val="lowerRoman"/>
      <w:lvlText w:val="%6."/>
      <w:lvlJc w:val="right"/>
      <w:pPr>
        <w:ind w:left="3080" w:hanging="420"/>
      </w:pPr>
    </w:lvl>
    <w:lvl w:ilvl="6">
      <w:start w:val="1"/>
      <w:numFmt w:val="decimal"/>
      <w:lvlText w:val="%7."/>
      <w:lvlJc w:val="left"/>
      <w:pPr>
        <w:ind w:left="3500" w:hanging="420"/>
      </w:pPr>
    </w:lvl>
    <w:lvl w:ilvl="7">
      <w:start w:val="1"/>
      <w:numFmt w:val="lowerLetter"/>
      <w:lvlText w:val="%8)"/>
      <w:lvlJc w:val="left"/>
      <w:pPr>
        <w:ind w:left="3920" w:hanging="420"/>
      </w:pPr>
    </w:lvl>
    <w:lvl w:ilvl="8">
      <w:start w:val="1"/>
      <w:numFmt w:val="lowerRoman"/>
      <w:lvlText w:val="%9."/>
      <w:lvlJc w:val="right"/>
      <w:pPr>
        <w:ind w:left="4340" w:hanging="420"/>
      </w:pPr>
    </w:lvl>
  </w:abstractNum>
  <w:abstractNum w:abstractNumId="3" w15:restartNumberingAfterBreak="0">
    <w:nsid w:val="3F6F3B3F"/>
    <w:multiLevelType w:val="multilevel"/>
    <w:tmpl w:val="3F6F3B3F"/>
    <w:lvl w:ilvl="0">
      <w:start w:val="1"/>
      <w:numFmt w:val="decimal"/>
      <w:lvlText w:val="%1)"/>
      <w:lvlJc w:val="left"/>
      <w:pPr>
        <w:ind w:left="980" w:hanging="420"/>
      </w:pPr>
    </w:lvl>
    <w:lvl w:ilvl="1">
      <w:start w:val="1"/>
      <w:numFmt w:val="lowerLetter"/>
      <w:lvlText w:val="%2)"/>
      <w:lvlJc w:val="left"/>
      <w:pPr>
        <w:ind w:left="1400" w:hanging="420"/>
      </w:pPr>
    </w:lvl>
    <w:lvl w:ilvl="2">
      <w:start w:val="1"/>
      <w:numFmt w:val="lowerRoman"/>
      <w:lvlText w:val="%3."/>
      <w:lvlJc w:val="right"/>
      <w:pPr>
        <w:ind w:left="1820" w:hanging="420"/>
      </w:pPr>
    </w:lvl>
    <w:lvl w:ilvl="3">
      <w:start w:val="1"/>
      <w:numFmt w:val="decimal"/>
      <w:lvlText w:val="%4."/>
      <w:lvlJc w:val="left"/>
      <w:pPr>
        <w:ind w:left="2240" w:hanging="420"/>
      </w:pPr>
    </w:lvl>
    <w:lvl w:ilvl="4">
      <w:start w:val="1"/>
      <w:numFmt w:val="lowerLetter"/>
      <w:lvlText w:val="%5)"/>
      <w:lvlJc w:val="left"/>
      <w:pPr>
        <w:ind w:left="2660" w:hanging="420"/>
      </w:pPr>
    </w:lvl>
    <w:lvl w:ilvl="5">
      <w:start w:val="1"/>
      <w:numFmt w:val="lowerRoman"/>
      <w:lvlText w:val="%6."/>
      <w:lvlJc w:val="right"/>
      <w:pPr>
        <w:ind w:left="3080" w:hanging="420"/>
      </w:pPr>
    </w:lvl>
    <w:lvl w:ilvl="6">
      <w:start w:val="1"/>
      <w:numFmt w:val="decimal"/>
      <w:lvlText w:val="%7."/>
      <w:lvlJc w:val="left"/>
      <w:pPr>
        <w:ind w:left="3500" w:hanging="420"/>
      </w:pPr>
    </w:lvl>
    <w:lvl w:ilvl="7">
      <w:start w:val="1"/>
      <w:numFmt w:val="lowerLetter"/>
      <w:lvlText w:val="%8)"/>
      <w:lvlJc w:val="left"/>
      <w:pPr>
        <w:ind w:left="3920" w:hanging="420"/>
      </w:pPr>
    </w:lvl>
    <w:lvl w:ilvl="8">
      <w:start w:val="1"/>
      <w:numFmt w:val="lowerRoman"/>
      <w:lvlText w:val="%9."/>
      <w:lvlJc w:val="right"/>
      <w:pPr>
        <w:ind w:left="4340" w:hanging="420"/>
      </w:pPr>
    </w:lvl>
  </w:abstractNum>
  <w:abstractNum w:abstractNumId="4" w15:restartNumberingAfterBreak="0">
    <w:nsid w:val="52374F0A"/>
    <w:multiLevelType w:val="hybridMultilevel"/>
    <w:tmpl w:val="18528BAE"/>
    <w:lvl w:ilvl="0" w:tplc="FFFFFFFF">
      <w:start w:val="1"/>
      <w:numFmt w:val="decimal"/>
      <w:lvlText w:val="%1."/>
      <w:lvlJc w:val="left"/>
      <w:pPr>
        <w:ind w:left="440" w:hanging="440"/>
      </w:p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551B64BE"/>
    <w:multiLevelType w:val="singleLevel"/>
    <w:tmpl w:val="551B64BE"/>
    <w:lvl w:ilvl="0">
      <w:start w:val="1"/>
      <w:numFmt w:val="decimal"/>
      <w:pStyle w:val="a0"/>
      <w:suff w:val="nothing"/>
      <w:lvlText w:val="第%1章"/>
      <w:lvlJc w:val="left"/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</w:abstractNum>
  <w:abstractNum w:abstractNumId="6" w15:restartNumberingAfterBreak="0">
    <w:nsid w:val="653334F8"/>
    <w:multiLevelType w:val="multilevel"/>
    <w:tmpl w:val="653334F8"/>
    <w:lvl w:ilvl="0">
      <w:start w:val="1"/>
      <w:numFmt w:val="none"/>
      <w:pStyle w:val="a1"/>
      <w:lvlText w:val=""/>
      <w:lvlJc w:val="left"/>
      <w:pPr>
        <w:ind w:left="0" w:firstLine="0"/>
      </w:pPr>
      <w:rPr>
        <w:rFonts w:hint="eastAsia"/>
      </w:rPr>
    </w:lvl>
    <w:lvl w:ilvl="1">
      <w:start w:val="1"/>
      <w:numFmt w:val="none"/>
      <w:pStyle w:val="a2"/>
      <w:lvlText w:val="%1"/>
      <w:lvlJc w:val="left"/>
      <w:pPr>
        <w:ind w:left="0" w:firstLine="0"/>
      </w:pPr>
      <w:rPr>
        <w:rFonts w:hint="eastAsia"/>
      </w:rPr>
    </w:lvl>
    <w:lvl w:ilvl="2">
      <w:start w:val="1"/>
      <w:numFmt w:val="none"/>
      <w:pStyle w:val="a3"/>
      <w:lvlText w:val="%1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 w15:restartNumberingAfterBreak="0">
    <w:nsid w:val="699D6C8B"/>
    <w:multiLevelType w:val="multilevel"/>
    <w:tmpl w:val="699D6C8B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70E42B33"/>
    <w:multiLevelType w:val="multilevel"/>
    <w:tmpl w:val="70E42B33"/>
    <w:lvl w:ilvl="0">
      <w:start w:val="1"/>
      <w:numFmt w:val="decimal"/>
      <w:lvlText w:val="%1)"/>
      <w:lvlJc w:val="left"/>
      <w:pPr>
        <w:ind w:left="980" w:hanging="420"/>
      </w:pPr>
    </w:lvl>
    <w:lvl w:ilvl="1">
      <w:start w:val="1"/>
      <w:numFmt w:val="lowerLetter"/>
      <w:lvlText w:val="%2)"/>
      <w:lvlJc w:val="left"/>
      <w:pPr>
        <w:ind w:left="1400" w:hanging="420"/>
      </w:pPr>
    </w:lvl>
    <w:lvl w:ilvl="2">
      <w:start w:val="1"/>
      <w:numFmt w:val="lowerRoman"/>
      <w:lvlText w:val="%3."/>
      <w:lvlJc w:val="right"/>
      <w:pPr>
        <w:ind w:left="1820" w:hanging="420"/>
      </w:pPr>
    </w:lvl>
    <w:lvl w:ilvl="3">
      <w:start w:val="1"/>
      <w:numFmt w:val="decimal"/>
      <w:lvlText w:val="%4."/>
      <w:lvlJc w:val="left"/>
      <w:pPr>
        <w:ind w:left="2240" w:hanging="420"/>
      </w:pPr>
    </w:lvl>
    <w:lvl w:ilvl="4">
      <w:start w:val="1"/>
      <w:numFmt w:val="lowerLetter"/>
      <w:lvlText w:val="%5)"/>
      <w:lvlJc w:val="left"/>
      <w:pPr>
        <w:ind w:left="2660" w:hanging="420"/>
      </w:pPr>
    </w:lvl>
    <w:lvl w:ilvl="5">
      <w:start w:val="1"/>
      <w:numFmt w:val="lowerRoman"/>
      <w:lvlText w:val="%6."/>
      <w:lvlJc w:val="right"/>
      <w:pPr>
        <w:ind w:left="3080" w:hanging="420"/>
      </w:pPr>
    </w:lvl>
    <w:lvl w:ilvl="6">
      <w:start w:val="1"/>
      <w:numFmt w:val="decimal"/>
      <w:lvlText w:val="%7."/>
      <w:lvlJc w:val="left"/>
      <w:pPr>
        <w:ind w:left="3500" w:hanging="420"/>
      </w:pPr>
    </w:lvl>
    <w:lvl w:ilvl="7">
      <w:start w:val="1"/>
      <w:numFmt w:val="lowerLetter"/>
      <w:lvlText w:val="%8)"/>
      <w:lvlJc w:val="left"/>
      <w:pPr>
        <w:ind w:left="3920" w:hanging="420"/>
      </w:pPr>
    </w:lvl>
    <w:lvl w:ilvl="8">
      <w:start w:val="1"/>
      <w:numFmt w:val="lowerRoman"/>
      <w:lvlText w:val="%9."/>
      <w:lvlJc w:val="right"/>
      <w:pPr>
        <w:ind w:left="4340" w:hanging="420"/>
      </w:pPr>
    </w:lvl>
  </w:abstractNum>
  <w:abstractNum w:abstractNumId="9" w15:restartNumberingAfterBreak="0">
    <w:nsid w:val="7F762B75"/>
    <w:multiLevelType w:val="multilevel"/>
    <w:tmpl w:val="7F762B75"/>
    <w:lvl w:ilvl="0">
      <w:start w:val="1"/>
      <w:numFmt w:val="decimal"/>
      <w:lvlText w:val="%1)"/>
      <w:lvlJc w:val="left"/>
      <w:pPr>
        <w:ind w:left="980" w:hanging="420"/>
      </w:pPr>
    </w:lvl>
    <w:lvl w:ilvl="1">
      <w:start w:val="1"/>
      <w:numFmt w:val="lowerLetter"/>
      <w:lvlText w:val="%2)"/>
      <w:lvlJc w:val="left"/>
      <w:pPr>
        <w:ind w:left="1400" w:hanging="420"/>
      </w:pPr>
    </w:lvl>
    <w:lvl w:ilvl="2">
      <w:start w:val="1"/>
      <w:numFmt w:val="lowerRoman"/>
      <w:lvlText w:val="%3."/>
      <w:lvlJc w:val="right"/>
      <w:pPr>
        <w:ind w:left="1820" w:hanging="420"/>
      </w:pPr>
    </w:lvl>
    <w:lvl w:ilvl="3">
      <w:start w:val="1"/>
      <w:numFmt w:val="decimal"/>
      <w:lvlText w:val="%4."/>
      <w:lvlJc w:val="left"/>
      <w:pPr>
        <w:ind w:left="2240" w:hanging="420"/>
      </w:pPr>
    </w:lvl>
    <w:lvl w:ilvl="4">
      <w:start w:val="1"/>
      <w:numFmt w:val="lowerLetter"/>
      <w:lvlText w:val="%5)"/>
      <w:lvlJc w:val="left"/>
      <w:pPr>
        <w:ind w:left="2660" w:hanging="420"/>
      </w:pPr>
    </w:lvl>
    <w:lvl w:ilvl="5">
      <w:start w:val="1"/>
      <w:numFmt w:val="lowerRoman"/>
      <w:lvlText w:val="%6."/>
      <w:lvlJc w:val="right"/>
      <w:pPr>
        <w:ind w:left="3080" w:hanging="420"/>
      </w:pPr>
    </w:lvl>
    <w:lvl w:ilvl="6">
      <w:start w:val="1"/>
      <w:numFmt w:val="decimal"/>
      <w:lvlText w:val="%7."/>
      <w:lvlJc w:val="left"/>
      <w:pPr>
        <w:ind w:left="3500" w:hanging="420"/>
      </w:pPr>
    </w:lvl>
    <w:lvl w:ilvl="7">
      <w:start w:val="1"/>
      <w:numFmt w:val="lowerLetter"/>
      <w:lvlText w:val="%8)"/>
      <w:lvlJc w:val="left"/>
      <w:pPr>
        <w:ind w:left="3920" w:hanging="420"/>
      </w:pPr>
    </w:lvl>
    <w:lvl w:ilvl="8">
      <w:start w:val="1"/>
      <w:numFmt w:val="lowerRoman"/>
      <w:lvlText w:val="%9."/>
      <w:lvlJc w:val="right"/>
      <w:pPr>
        <w:ind w:left="4340" w:hanging="420"/>
      </w:pPr>
    </w:lvl>
  </w:abstractNum>
  <w:num w:numId="1" w16cid:durableId="1369185109">
    <w:abstractNumId w:val="6"/>
  </w:num>
  <w:num w:numId="2" w16cid:durableId="537275905">
    <w:abstractNumId w:val="5"/>
  </w:num>
  <w:num w:numId="3" w16cid:durableId="1077288025">
    <w:abstractNumId w:val="1"/>
  </w:num>
  <w:num w:numId="4" w16cid:durableId="32311186">
    <w:abstractNumId w:val="2"/>
  </w:num>
  <w:num w:numId="5" w16cid:durableId="1790052528">
    <w:abstractNumId w:val="7"/>
  </w:num>
  <w:num w:numId="6" w16cid:durableId="1269702374">
    <w:abstractNumId w:val="3"/>
  </w:num>
  <w:num w:numId="7" w16cid:durableId="1766151221">
    <w:abstractNumId w:val="8"/>
  </w:num>
  <w:num w:numId="8" w16cid:durableId="1775245715">
    <w:abstractNumId w:val="9"/>
  </w:num>
  <w:num w:numId="9" w16cid:durableId="665862938">
    <w:abstractNumId w:val="0"/>
  </w:num>
  <w:num w:numId="10" w16cid:durableId="7814363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bordersDoNotSurroundHeader/>
  <w:bordersDoNotSurroundFooter/>
  <w:hideSpellingErrors/>
  <w:proofState w:spelling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docVars>
    <w:docVar w:name="commondata" w:val="eyJoZGlkIjoiODgxZmQ5ZGNjOWQxZWE0MWVhZjU0NzZkOTJkZjZhZTEifQ=="/>
    <w:docVar w:name="KSO_WPS_MARK_KEY" w:val="ab8de6de-856e-4ae6-a852-ce62f341638e"/>
  </w:docVars>
  <w:rsids>
    <w:rsidRoot w:val="00413BD8"/>
    <w:rsid w:val="000010F5"/>
    <w:rsid w:val="00001287"/>
    <w:rsid w:val="000022B7"/>
    <w:rsid w:val="00002A1C"/>
    <w:rsid w:val="00003D84"/>
    <w:rsid w:val="00004720"/>
    <w:rsid w:val="00005B15"/>
    <w:rsid w:val="00005D45"/>
    <w:rsid w:val="00006E39"/>
    <w:rsid w:val="000076CE"/>
    <w:rsid w:val="00007819"/>
    <w:rsid w:val="000100B4"/>
    <w:rsid w:val="00011371"/>
    <w:rsid w:val="0001172A"/>
    <w:rsid w:val="00011D52"/>
    <w:rsid w:val="000136FF"/>
    <w:rsid w:val="000137F4"/>
    <w:rsid w:val="00013E56"/>
    <w:rsid w:val="00014038"/>
    <w:rsid w:val="000142DD"/>
    <w:rsid w:val="00014787"/>
    <w:rsid w:val="00016536"/>
    <w:rsid w:val="0001748E"/>
    <w:rsid w:val="0001760E"/>
    <w:rsid w:val="000176B3"/>
    <w:rsid w:val="00017860"/>
    <w:rsid w:val="00017B5D"/>
    <w:rsid w:val="00021212"/>
    <w:rsid w:val="00022359"/>
    <w:rsid w:val="0002710C"/>
    <w:rsid w:val="000276C8"/>
    <w:rsid w:val="00030D32"/>
    <w:rsid w:val="00030F42"/>
    <w:rsid w:val="0003107E"/>
    <w:rsid w:val="000312CC"/>
    <w:rsid w:val="0003281C"/>
    <w:rsid w:val="00033356"/>
    <w:rsid w:val="00033AA4"/>
    <w:rsid w:val="00033B3D"/>
    <w:rsid w:val="00033C02"/>
    <w:rsid w:val="00033C88"/>
    <w:rsid w:val="000346D5"/>
    <w:rsid w:val="00034C52"/>
    <w:rsid w:val="00036539"/>
    <w:rsid w:val="000369D3"/>
    <w:rsid w:val="000400D5"/>
    <w:rsid w:val="00040899"/>
    <w:rsid w:val="00040AAA"/>
    <w:rsid w:val="00042F3A"/>
    <w:rsid w:val="000463C3"/>
    <w:rsid w:val="00047981"/>
    <w:rsid w:val="0005111C"/>
    <w:rsid w:val="00051915"/>
    <w:rsid w:val="00055825"/>
    <w:rsid w:val="00056096"/>
    <w:rsid w:val="00056FF8"/>
    <w:rsid w:val="00057749"/>
    <w:rsid w:val="00057933"/>
    <w:rsid w:val="000606F4"/>
    <w:rsid w:val="00060B28"/>
    <w:rsid w:val="00061AD3"/>
    <w:rsid w:val="00061DF9"/>
    <w:rsid w:val="00063059"/>
    <w:rsid w:val="00063185"/>
    <w:rsid w:val="00063900"/>
    <w:rsid w:val="00063B3E"/>
    <w:rsid w:val="0006422F"/>
    <w:rsid w:val="00064718"/>
    <w:rsid w:val="000657F1"/>
    <w:rsid w:val="0006612E"/>
    <w:rsid w:val="000674DA"/>
    <w:rsid w:val="00067F91"/>
    <w:rsid w:val="00070074"/>
    <w:rsid w:val="00070B07"/>
    <w:rsid w:val="000711E9"/>
    <w:rsid w:val="000711F2"/>
    <w:rsid w:val="00072934"/>
    <w:rsid w:val="000741AD"/>
    <w:rsid w:val="000747B7"/>
    <w:rsid w:val="00077131"/>
    <w:rsid w:val="000778E0"/>
    <w:rsid w:val="00077E59"/>
    <w:rsid w:val="00081072"/>
    <w:rsid w:val="00081AF2"/>
    <w:rsid w:val="000825BF"/>
    <w:rsid w:val="00082808"/>
    <w:rsid w:val="00082BD4"/>
    <w:rsid w:val="000832AA"/>
    <w:rsid w:val="00083D01"/>
    <w:rsid w:val="00084904"/>
    <w:rsid w:val="00085CD2"/>
    <w:rsid w:val="00086077"/>
    <w:rsid w:val="0008631B"/>
    <w:rsid w:val="000871B7"/>
    <w:rsid w:val="00087B58"/>
    <w:rsid w:val="0009060D"/>
    <w:rsid w:val="000907D1"/>
    <w:rsid w:val="00092F64"/>
    <w:rsid w:val="00095B87"/>
    <w:rsid w:val="000961AB"/>
    <w:rsid w:val="000963AB"/>
    <w:rsid w:val="000A0823"/>
    <w:rsid w:val="000A0C7E"/>
    <w:rsid w:val="000A1047"/>
    <w:rsid w:val="000A1952"/>
    <w:rsid w:val="000A2936"/>
    <w:rsid w:val="000A2AC2"/>
    <w:rsid w:val="000A2BC1"/>
    <w:rsid w:val="000A3437"/>
    <w:rsid w:val="000A49EE"/>
    <w:rsid w:val="000B4B05"/>
    <w:rsid w:val="000B5B69"/>
    <w:rsid w:val="000B658A"/>
    <w:rsid w:val="000B6710"/>
    <w:rsid w:val="000B7FBA"/>
    <w:rsid w:val="000C0FBB"/>
    <w:rsid w:val="000C2735"/>
    <w:rsid w:val="000C2D80"/>
    <w:rsid w:val="000C43D2"/>
    <w:rsid w:val="000C53D9"/>
    <w:rsid w:val="000C638E"/>
    <w:rsid w:val="000C72E7"/>
    <w:rsid w:val="000D005B"/>
    <w:rsid w:val="000D12A9"/>
    <w:rsid w:val="000D1B0F"/>
    <w:rsid w:val="000D2BF2"/>
    <w:rsid w:val="000D4100"/>
    <w:rsid w:val="000D5059"/>
    <w:rsid w:val="000D51ED"/>
    <w:rsid w:val="000D7EDA"/>
    <w:rsid w:val="000E02EA"/>
    <w:rsid w:val="000E1F1E"/>
    <w:rsid w:val="000E294E"/>
    <w:rsid w:val="000E49F7"/>
    <w:rsid w:val="000E6B32"/>
    <w:rsid w:val="000E717C"/>
    <w:rsid w:val="000E7F29"/>
    <w:rsid w:val="000F0E44"/>
    <w:rsid w:val="000F2A48"/>
    <w:rsid w:val="000F2A98"/>
    <w:rsid w:val="000F2F7D"/>
    <w:rsid w:val="000F4B4B"/>
    <w:rsid w:val="000F5BA8"/>
    <w:rsid w:val="000F5C5D"/>
    <w:rsid w:val="000F60AA"/>
    <w:rsid w:val="000F7730"/>
    <w:rsid w:val="000F7B04"/>
    <w:rsid w:val="00102FB8"/>
    <w:rsid w:val="00103366"/>
    <w:rsid w:val="00103E12"/>
    <w:rsid w:val="00106A72"/>
    <w:rsid w:val="0010722E"/>
    <w:rsid w:val="00107B88"/>
    <w:rsid w:val="0011163C"/>
    <w:rsid w:val="001121E2"/>
    <w:rsid w:val="001132EB"/>
    <w:rsid w:val="001134DD"/>
    <w:rsid w:val="00113FA2"/>
    <w:rsid w:val="001145B7"/>
    <w:rsid w:val="001155EB"/>
    <w:rsid w:val="0011616D"/>
    <w:rsid w:val="00117A50"/>
    <w:rsid w:val="001205DF"/>
    <w:rsid w:val="00121B53"/>
    <w:rsid w:val="00122C2A"/>
    <w:rsid w:val="00123694"/>
    <w:rsid w:val="00124CA8"/>
    <w:rsid w:val="00125B6C"/>
    <w:rsid w:val="00125B90"/>
    <w:rsid w:val="001262F2"/>
    <w:rsid w:val="001302CA"/>
    <w:rsid w:val="00132545"/>
    <w:rsid w:val="00132961"/>
    <w:rsid w:val="00137B9F"/>
    <w:rsid w:val="001402AB"/>
    <w:rsid w:val="00140396"/>
    <w:rsid w:val="00140661"/>
    <w:rsid w:val="001428E1"/>
    <w:rsid w:val="001438DC"/>
    <w:rsid w:val="00146459"/>
    <w:rsid w:val="0014682E"/>
    <w:rsid w:val="00146961"/>
    <w:rsid w:val="00146C63"/>
    <w:rsid w:val="001506AF"/>
    <w:rsid w:val="00151057"/>
    <w:rsid w:val="00151523"/>
    <w:rsid w:val="00151C35"/>
    <w:rsid w:val="0015281D"/>
    <w:rsid w:val="001537FC"/>
    <w:rsid w:val="00153D95"/>
    <w:rsid w:val="0015431B"/>
    <w:rsid w:val="001544CF"/>
    <w:rsid w:val="0015541F"/>
    <w:rsid w:val="0015639E"/>
    <w:rsid w:val="001574B0"/>
    <w:rsid w:val="0015752D"/>
    <w:rsid w:val="0016018A"/>
    <w:rsid w:val="001605FB"/>
    <w:rsid w:val="001606D5"/>
    <w:rsid w:val="0016389A"/>
    <w:rsid w:val="001642D6"/>
    <w:rsid w:val="00164BB5"/>
    <w:rsid w:val="00165CCB"/>
    <w:rsid w:val="001678F8"/>
    <w:rsid w:val="0017004A"/>
    <w:rsid w:val="00170EDA"/>
    <w:rsid w:val="0017210C"/>
    <w:rsid w:val="001735EA"/>
    <w:rsid w:val="00173C13"/>
    <w:rsid w:val="00174ADA"/>
    <w:rsid w:val="00174F57"/>
    <w:rsid w:val="001750F1"/>
    <w:rsid w:val="00175855"/>
    <w:rsid w:val="00176472"/>
    <w:rsid w:val="001769DE"/>
    <w:rsid w:val="001769E4"/>
    <w:rsid w:val="001774ED"/>
    <w:rsid w:val="00177A22"/>
    <w:rsid w:val="00180AD2"/>
    <w:rsid w:val="0018641E"/>
    <w:rsid w:val="001865B3"/>
    <w:rsid w:val="0018687C"/>
    <w:rsid w:val="0018694F"/>
    <w:rsid w:val="0019037C"/>
    <w:rsid w:val="0019335E"/>
    <w:rsid w:val="0019377A"/>
    <w:rsid w:val="00193D88"/>
    <w:rsid w:val="00194650"/>
    <w:rsid w:val="00195BDA"/>
    <w:rsid w:val="00195BFE"/>
    <w:rsid w:val="001979B5"/>
    <w:rsid w:val="001A48D2"/>
    <w:rsid w:val="001A4BF1"/>
    <w:rsid w:val="001A55A2"/>
    <w:rsid w:val="001A73F5"/>
    <w:rsid w:val="001B13B5"/>
    <w:rsid w:val="001B28B3"/>
    <w:rsid w:val="001B2C2A"/>
    <w:rsid w:val="001B2C59"/>
    <w:rsid w:val="001B2EA3"/>
    <w:rsid w:val="001B2EFF"/>
    <w:rsid w:val="001B2FF0"/>
    <w:rsid w:val="001B480B"/>
    <w:rsid w:val="001B4843"/>
    <w:rsid w:val="001B63DB"/>
    <w:rsid w:val="001B656F"/>
    <w:rsid w:val="001B7C61"/>
    <w:rsid w:val="001C062B"/>
    <w:rsid w:val="001C10B3"/>
    <w:rsid w:val="001C11B6"/>
    <w:rsid w:val="001C20B9"/>
    <w:rsid w:val="001C5CE1"/>
    <w:rsid w:val="001D041C"/>
    <w:rsid w:val="001D0AFF"/>
    <w:rsid w:val="001D0E86"/>
    <w:rsid w:val="001D18E4"/>
    <w:rsid w:val="001D1D27"/>
    <w:rsid w:val="001D231F"/>
    <w:rsid w:val="001D2A90"/>
    <w:rsid w:val="001D3BB7"/>
    <w:rsid w:val="001D4427"/>
    <w:rsid w:val="001D44B0"/>
    <w:rsid w:val="001D4AEB"/>
    <w:rsid w:val="001D5FA9"/>
    <w:rsid w:val="001D6943"/>
    <w:rsid w:val="001D6CC2"/>
    <w:rsid w:val="001D7512"/>
    <w:rsid w:val="001D7922"/>
    <w:rsid w:val="001D7FE2"/>
    <w:rsid w:val="001E0ED0"/>
    <w:rsid w:val="001E169B"/>
    <w:rsid w:val="001E2866"/>
    <w:rsid w:val="001E29A7"/>
    <w:rsid w:val="001E2FAC"/>
    <w:rsid w:val="001E3299"/>
    <w:rsid w:val="001E3D27"/>
    <w:rsid w:val="001E446D"/>
    <w:rsid w:val="001E4663"/>
    <w:rsid w:val="001E477B"/>
    <w:rsid w:val="001F1086"/>
    <w:rsid w:val="001F14F8"/>
    <w:rsid w:val="001F21F3"/>
    <w:rsid w:val="001F220D"/>
    <w:rsid w:val="001F356E"/>
    <w:rsid w:val="001F499F"/>
    <w:rsid w:val="001F4B9A"/>
    <w:rsid w:val="001F4EAC"/>
    <w:rsid w:val="001F4F5B"/>
    <w:rsid w:val="001F5018"/>
    <w:rsid w:val="001F537E"/>
    <w:rsid w:val="001F6870"/>
    <w:rsid w:val="001F7592"/>
    <w:rsid w:val="0020088E"/>
    <w:rsid w:val="002008D2"/>
    <w:rsid w:val="00201002"/>
    <w:rsid w:val="00201520"/>
    <w:rsid w:val="00201B21"/>
    <w:rsid w:val="00201CFD"/>
    <w:rsid w:val="00203835"/>
    <w:rsid w:val="00204445"/>
    <w:rsid w:val="00204DB7"/>
    <w:rsid w:val="00205A39"/>
    <w:rsid w:val="00207952"/>
    <w:rsid w:val="00207B48"/>
    <w:rsid w:val="0021222F"/>
    <w:rsid w:val="00217F6C"/>
    <w:rsid w:val="002212EF"/>
    <w:rsid w:val="0022152E"/>
    <w:rsid w:val="002215AF"/>
    <w:rsid w:val="002218D4"/>
    <w:rsid w:val="00224518"/>
    <w:rsid w:val="00224E1F"/>
    <w:rsid w:val="002324A1"/>
    <w:rsid w:val="00234105"/>
    <w:rsid w:val="00234B56"/>
    <w:rsid w:val="00235C61"/>
    <w:rsid w:val="00236657"/>
    <w:rsid w:val="00241B1D"/>
    <w:rsid w:val="00241B7D"/>
    <w:rsid w:val="00246A11"/>
    <w:rsid w:val="00246E66"/>
    <w:rsid w:val="002470E1"/>
    <w:rsid w:val="00250258"/>
    <w:rsid w:val="00251B3F"/>
    <w:rsid w:val="0025255D"/>
    <w:rsid w:val="0025337E"/>
    <w:rsid w:val="00253C9E"/>
    <w:rsid w:val="002550EF"/>
    <w:rsid w:val="00255272"/>
    <w:rsid w:val="00260174"/>
    <w:rsid w:val="00260B1F"/>
    <w:rsid w:val="0026376D"/>
    <w:rsid w:val="00263C55"/>
    <w:rsid w:val="00263C9F"/>
    <w:rsid w:val="002649A8"/>
    <w:rsid w:val="00264AAB"/>
    <w:rsid w:val="002653A7"/>
    <w:rsid w:val="00270410"/>
    <w:rsid w:val="00270D9A"/>
    <w:rsid w:val="002734E4"/>
    <w:rsid w:val="00274082"/>
    <w:rsid w:val="002753D4"/>
    <w:rsid w:val="00276A6B"/>
    <w:rsid w:val="00276C08"/>
    <w:rsid w:val="00282208"/>
    <w:rsid w:val="002840A5"/>
    <w:rsid w:val="00284E6A"/>
    <w:rsid w:val="00290B69"/>
    <w:rsid w:val="00291508"/>
    <w:rsid w:val="002931FB"/>
    <w:rsid w:val="00293236"/>
    <w:rsid w:val="00293D4A"/>
    <w:rsid w:val="0029449F"/>
    <w:rsid w:val="00295861"/>
    <w:rsid w:val="00296583"/>
    <w:rsid w:val="00297070"/>
    <w:rsid w:val="00297646"/>
    <w:rsid w:val="002976D0"/>
    <w:rsid w:val="00297992"/>
    <w:rsid w:val="002A0874"/>
    <w:rsid w:val="002A270D"/>
    <w:rsid w:val="002A2803"/>
    <w:rsid w:val="002A2B2E"/>
    <w:rsid w:val="002A4801"/>
    <w:rsid w:val="002A5E26"/>
    <w:rsid w:val="002A7E15"/>
    <w:rsid w:val="002B1189"/>
    <w:rsid w:val="002B1A9D"/>
    <w:rsid w:val="002B1AFB"/>
    <w:rsid w:val="002B26F1"/>
    <w:rsid w:val="002B2937"/>
    <w:rsid w:val="002B2D5B"/>
    <w:rsid w:val="002B4D5A"/>
    <w:rsid w:val="002B59A0"/>
    <w:rsid w:val="002B6C13"/>
    <w:rsid w:val="002B6EB5"/>
    <w:rsid w:val="002C0B49"/>
    <w:rsid w:val="002C0D67"/>
    <w:rsid w:val="002C1F50"/>
    <w:rsid w:val="002C402B"/>
    <w:rsid w:val="002C48A8"/>
    <w:rsid w:val="002C4DAB"/>
    <w:rsid w:val="002C55AE"/>
    <w:rsid w:val="002C779F"/>
    <w:rsid w:val="002D0994"/>
    <w:rsid w:val="002D1856"/>
    <w:rsid w:val="002D5683"/>
    <w:rsid w:val="002D6B3C"/>
    <w:rsid w:val="002D6C00"/>
    <w:rsid w:val="002E120D"/>
    <w:rsid w:val="002E1347"/>
    <w:rsid w:val="002E1BCB"/>
    <w:rsid w:val="002E3E47"/>
    <w:rsid w:val="002E4742"/>
    <w:rsid w:val="002E4C69"/>
    <w:rsid w:val="002F0314"/>
    <w:rsid w:val="002F2E3C"/>
    <w:rsid w:val="002F3B44"/>
    <w:rsid w:val="002F665F"/>
    <w:rsid w:val="00300F2A"/>
    <w:rsid w:val="00302751"/>
    <w:rsid w:val="003027A9"/>
    <w:rsid w:val="0030302C"/>
    <w:rsid w:val="00304F16"/>
    <w:rsid w:val="003070D4"/>
    <w:rsid w:val="00310A0F"/>
    <w:rsid w:val="003111DC"/>
    <w:rsid w:val="0031221C"/>
    <w:rsid w:val="0031295B"/>
    <w:rsid w:val="00312C51"/>
    <w:rsid w:val="00313188"/>
    <w:rsid w:val="00313E20"/>
    <w:rsid w:val="00313E48"/>
    <w:rsid w:val="003147CB"/>
    <w:rsid w:val="003162A1"/>
    <w:rsid w:val="00316863"/>
    <w:rsid w:val="003179E4"/>
    <w:rsid w:val="00317D23"/>
    <w:rsid w:val="00317FC1"/>
    <w:rsid w:val="003202F5"/>
    <w:rsid w:val="00323103"/>
    <w:rsid w:val="0032343A"/>
    <w:rsid w:val="00325F15"/>
    <w:rsid w:val="00326150"/>
    <w:rsid w:val="003301C5"/>
    <w:rsid w:val="00330828"/>
    <w:rsid w:val="00330897"/>
    <w:rsid w:val="00330C15"/>
    <w:rsid w:val="003326B0"/>
    <w:rsid w:val="003327B7"/>
    <w:rsid w:val="00333DC1"/>
    <w:rsid w:val="0033410C"/>
    <w:rsid w:val="00334D57"/>
    <w:rsid w:val="00334EC8"/>
    <w:rsid w:val="00335622"/>
    <w:rsid w:val="00335933"/>
    <w:rsid w:val="00335A2E"/>
    <w:rsid w:val="003373F7"/>
    <w:rsid w:val="00337E62"/>
    <w:rsid w:val="00341201"/>
    <w:rsid w:val="00341E57"/>
    <w:rsid w:val="00342D22"/>
    <w:rsid w:val="003463F2"/>
    <w:rsid w:val="003464D7"/>
    <w:rsid w:val="00346638"/>
    <w:rsid w:val="003466F7"/>
    <w:rsid w:val="003471A6"/>
    <w:rsid w:val="0034786F"/>
    <w:rsid w:val="00347A6C"/>
    <w:rsid w:val="0035152D"/>
    <w:rsid w:val="00351BFA"/>
    <w:rsid w:val="00351F7F"/>
    <w:rsid w:val="00352B4B"/>
    <w:rsid w:val="00353287"/>
    <w:rsid w:val="003537B2"/>
    <w:rsid w:val="00354AFA"/>
    <w:rsid w:val="00355B7A"/>
    <w:rsid w:val="003566BB"/>
    <w:rsid w:val="003574E5"/>
    <w:rsid w:val="00362FC6"/>
    <w:rsid w:val="00363AE0"/>
    <w:rsid w:val="0036441C"/>
    <w:rsid w:val="00365FD0"/>
    <w:rsid w:val="003660AC"/>
    <w:rsid w:val="003704FA"/>
    <w:rsid w:val="003721CF"/>
    <w:rsid w:val="00372A67"/>
    <w:rsid w:val="00372A8B"/>
    <w:rsid w:val="00372D0E"/>
    <w:rsid w:val="00372DFA"/>
    <w:rsid w:val="003738AD"/>
    <w:rsid w:val="00395195"/>
    <w:rsid w:val="003A087B"/>
    <w:rsid w:val="003A1544"/>
    <w:rsid w:val="003A5621"/>
    <w:rsid w:val="003A5F88"/>
    <w:rsid w:val="003A6769"/>
    <w:rsid w:val="003A6896"/>
    <w:rsid w:val="003B0D40"/>
    <w:rsid w:val="003B1D5D"/>
    <w:rsid w:val="003B32F5"/>
    <w:rsid w:val="003B6454"/>
    <w:rsid w:val="003B6BED"/>
    <w:rsid w:val="003B7A1A"/>
    <w:rsid w:val="003C0DCF"/>
    <w:rsid w:val="003C17B9"/>
    <w:rsid w:val="003C274C"/>
    <w:rsid w:val="003C2D1B"/>
    <w:rsid w:val="003C36A7"/>
    <w:rsid w:val="003C423D"/>
    <w:rsid w:val="003C49A4"/>
    <w:rsid w:val="003C52C6"/>
    <w:rsid w:val="003C6153"/>
    <w:rsid w:val="003C729A"/>
    <w:rsid w:val="003D130B"/>
    <w:rsid w:val="003D3423"/>
    <w:rsid w:val="003D71A2"/>
    <w:rsid w:val="003E16CA"/>
    <w:rsid w:val="003E2E8B"/>
    <w:rsid w:val="003E33C4"/>
    <w:rsid w:val="003E59AA"/>
    <w:rsid w:val="003E5FA7"/>
    <w:rsid w:val="003E74BC"/>
    <w:rsid w:val="003E7AFC"/>
    <w:rsid w:val="003F0F4A"/>
    <w:rsid w:val="003F1CE1"/>
    <w:rsid w:val="003F1E86"/>
    <w:rsid w:val="003F572E"/>
    <w:rsid w:val="003F5F12"/>
    <w:rsid w:val="003F5F4D"/>
    <w:rsid w:val="003F6064"/>
    <w:rsid w:val="004001B8"/>
    <w:rsid w:val="00400749"/>
    <w:rsid w:val="004028D6"/>
    <w:rsid w:val="004031D0"/>
    <w:rsid w:val="0040500C"/>
    <w:rsid w:val="00405309"/>
    <w:rsid w:val="00405D9F"/>
    <w:rsid w:val="004063BB"/>
    <w:rsid w:val="004067E4"/>
    <w:rsid w:val="004100EE"/>
    <w:rsid w:val="00410CBA"/>
    <w:rsid w:val="00411834"/>
    <w:rsid w:val="00411D68"/>
    <w:rsid w:val="00412FBC"/>
    <w:rsid w:val="00413BD8"/>
    <w:rsid w:val="0041453C"/>
    <w:rsid w:val="00414D03"/>
    <w:rsid w:val="00415197"/>
    <w:rsid w:val="0041539B"/>
    <w:rsid w:val="00416B96"/>
    <w:rsid w:val="00416D02"/>
    <w:rsid w:val="004205FE"/>
    <w:rsid w:val="0042067D"/>
    <w:rsid w:val="00421CA9"/>
    <w:rsid w:val="00422D38"/>
    <w:rsid w:val="0042380F"/>
    <w:rsid w:val="004247B6"/>
    <w:rsid w:val="00425419"/>
    <w:rsid w:val="00430CDD"/>
    <w:rsid w:val="0043108E"/>
    <w:rsid w:val="00431568"/>
    <w:rsid w:val="0043180A"/>
    <w:rsid w:val="004319C1"/>
    <w:rsid w:val="00432412"/>
    <w:rsid w:val="004325C9"/>
    <w:rsid w:val="0043522D"/>
    <w:rsid w:val="0043535F"/>
    <w:rsid w:val="00435CA4"/>
    <w:rsid w:val="0043693E"/>
    <w:rsid w:val="004412CC"/>
    <w:rsid w:val="004416D1"/>
    <w:rsid w:val="004427E7"/>
    <w:rsid w:val="00444FBA"/>
    <w:rsid w:val="004473DE"/>
    <w:rsid w:val="00447598"/>
    <w:rsid w:val="00451291"/>
    <w:rsid w:val="00451FA0"/>
    <w:rsid w:val="00452ABF"/>
    <w:rsid w:val="00454474"/>
    <w:rsid w:val="004544D5"/>
    <w:rsid w:val="00455062"/>
    <w:rsid w:val="0045588B"/>
    <w:rsid w:val="00455A3C"/>
    <w:rsid w:val="004564FC"/>
    <w:rsid w:val="00456DC6"/>
    <w:rsid w:val="00460116"/>
    <w:rsid w:val="0046089E"/>
    <w:rsid w:val="00460CD6"/>
    <w:rsid w:val="00461773"/>
    <w:rsid w:val="00461FE2"/>
    <w:rsid w:val="004627AC"/>
    <w:rsid w:val="0046390D"/>
    <w:rsid w:val="00463AA0"/>
    <w:rsid w:val="004657AF"/>
    <w:rsid w:val="004666DA"/>
    <w:rsid w:val="00471EC8"/>
    <w:rsid w:val="004737CA"/>
    <w:rsid w:val="00473DCD"/>
    <w:rsid w:val="004751EA"/>
    <w:rsid w:val="00475516"/>
    <w:rsid w:val="00476934"/>
    <w:rsid w:val="00477127"/>
    <w:rsid w:val="0047717B"/>
    <w:rsid w:val="00477D4B"/>
    <w:rsid w:val="0048005B"/>
    <w:rsid w:val="00480477"/>
    <w:rsid w:val="004809F1"/>
    <w:rsid w:val="0048189C"/>
    <w:rsid w:val="00481D7D"/>
    <w:rsid w:val="00482A4B"/>
    <w:rsid w:val="00482D2D"/>
    <w:rsid w:val="0048588F"/>
    <w:rsid w:val="00485FD1"/>
    <w:rsid w:val="004863A1"/>
    <w:rsid w:val="0048664D"/>
    <w:rsid w:val="00487F1A"/>
    <w:rsid w:val="00490624"/>
    <w:rsid w:val="00490746"/>
    <w:rsid w:val="00490AB5"/>
    <w:rsid w:val="00490C29"/>
    <w:rsid w:val="00490D1B"/>
    <w:rsid w:val="00491F25"/>
    <w:rsid w:val="004926AC"/>
    <w:rsid w:val="00492915"/>
    <w:rsid w:val="00493CFF"/>
    <w:rsid w:val="004945CA"/>
    <w:rsid w:val="00494ADE"/>
    <w:rsid w:val="00495AB2"/>
    <w:rsid w:val="004971B2"/>
    <w:rsid w:val="00497839"/>
    <w:rsid w:val="004A00E6"/>
    <w:rsid w:val="004A0C7B"/>
    <w:rsid w:val="004A0CF3"/>
    <w:rsid w:val="004A1E96"/>
    <w:rsid w:val="004A27A0"/>
    <w:rsid w:val="004A28DD"/>
    <w:rsid w:val="004A3C88"/>
    <w:rsid w:val="004A3D78"/>
    <w:rsid w:val="004A44EE"/>
    <w:rsid w:val="004A668D"/>
    <w:rsid w:val="004A6777"/>
    <w:rsid w:val="004B0434"/>
    <w:rsid w:val="004B08F9"/>
    <w:rsid w:val="004B1022"/>
    <w:rsid w:val="004B2066"/>
    <w:rsid w:val="004B297B"/>
    <w:rsid w:val="004B33C9"/>
    <w:rsid w:val="004B3889"/>
    <w:rsid w:val="004B50B9"/>
    <w:rsid w:val="004B5F34"/>
    <w:rsid w:val="004B6E5F"/>
    <w:rsid w:val="004B745A"/>
    <w:rsid w:val="004C1AC7"/>
    <w:rsid w:val="004C318B"/>
    <w:rsid w:val="004C469B"/>
    <w:rsid w:val="004C48B6"/>
    <w:rsid w:val="004C49ED"/>
    <w:rsid w:val="004C6DC8"/>
    <w:rsid w:val="004D015A"/>
    <w:rsid w:val="004D04E7"/>
    <w:rsid w:val="004D0508"/>
    <w:rsid w:val="004D1466"/>
    <w:rsid w:val="004D1B79"/>
    <w:rsid w:val="004D21CD"/>
    <w:rsid w:val="004D2224"/>
    <w:rsid w:val="004D2D0A"/>
    <w:rsid w:val="004D484F"/>
    <w:rsid w:val="004D55ED"/>
    <w:rsid w:val="004D6FEE"/>
    <w:rsid w:val="004E241F"/>
    <w:rsid w:val="004E3BC5"/>
    <w:rsid w:val="004E582A"/>
    <w:rsid w:val="004E5DE3"/>
    <w:rsid w:val="004E63CF"/>
    <w:rsid w:val="004E7097"/>
    <w:rsid w:val="004E789A"/>
    <w:rsid w:val="004F15CD"/>
    <w:rsid w:val="004F1974"/>
    <w:rsid w:val="004F2B4E"/>
    <w:rsid w:val="004F2FA9"/>
    <w:rsid w:val="004F350D"/>
    <w:rsid w:val="004F5C9A"/>
    <w:rsid w:val="004F65F0"/>
    <w:rsid w:val="00501BEA"/>
    <w:rsid w:val="005038B4"/>
    <w:rsid w:val="00504C49"/>
    <w:rsid w:val="00504FA6"/>
    <w:rsid w:val="00505BD5"/>
    <w:rsid w:val="00505D28"/>
    <w:rsid w:val="0050629C"/>
    <w:rsid w:val="0050781F"/>
    <w:rsid w:val="00507EEC"/>
    <w:rsid w:val="005114CA"/>
    <w:rsid w:val="005115F8"/>
    <w:rsid w:val="005117CA"/>
    <w:rsid w:val="00514C43"/>
    <w:rsid w:val="00514CA0"/>
    <w:rsid w:val="0051538B"/>
    <w:rsid w:val="00516EF8"/>
    <w:rsid w:val="005170D9"/>
    <w:rsid w:val="00517B46"/>
    <w:rsid w:val="00521DBE"/>
    <w:rsid w:val="00522172"/>
    <w:rsid w:val="00523820"/>
    <w:rsid w:val="00524642"/>
    <w:rsid w:val="00524DCD"/>
    <w:rsid w:val="00524FA3"/>
    <w:rsid w:val="00525A00"/>
    <w:rsid w:val="00527193"/>
    <w:rsid w:val="005272C1"/>
    <w:rsid w:val="0053048A"/>
    <w:rsid w:val="00530924"/>
    <w:rsid w:val="005326C1"/>
    <w:rsid w:val="00532D1A"/>
    <w:rsid w:val="0053364A"/>
    <w:rsid w:val="00534C1D"/>
    <w:rsid w:val="00535E20"/>
    <w:rsid w:val="0053729B"/>
    <w:rsid w:val="00537348"/>
    <w:rsid w:val="005376EC"/>
    <w:rsid w:val="00537C3E"/>
    <w:rsid w:val="005405FD"/>
    <w:rsid w:val="00540BBB"/>
    <w:rsid w:val="0054106A"/>
    <w:rsid w:val="00542C77"/>
    <w:rsid w:val="00543497"/>
    <w:rsid w:val="00544B93"/>
    <w:rsid w:val="00546C06"/>
    <w:rsid w:val="005475CC"/>
    <w:rsid w:val="00547A75"/>
    <w:rsid w:val="00547C0A"/>
    <w:rsid w:val="00550333"/>
    <w:rsid w:val="005503C0"/>
    <w:rsid w:val="0055152D"/>
    <w:rsid w:val="005522ED"/>
    <w:rsid w:val="005545FD"/>
    <w:rsid w:val="005551C0"/>
    <w:rsid w:val="005553D5"/>
    <w:rsid w:val="00556B69"/>
    <w:rsid w:val="00560C3C"/>
    <w:rsid w:val="00563E8E"/>
    <w:rsid w:val="0056433E"/>
    <w:rsid w:val="00564A44"/>
    <w:rsid w:val="00564E82"/>
    <w:rsid w:val="00565C96"/>
    <w:rsid w:val="00566883"/>
    <w:rsid w:val="00567FEA"/>
    <w:rsid w:val="005720EC"/>
    <w:rsid w:val="0057212B"/>
    <w:rsid w:val="005729EF"/>
    <w:rsid w:val="00572BDB"/>
    <w:rsid w:val="00573B63"/>
    <w:rsid w:val="0057592E"/>
    <w:rsid w:val="00575A92"/>
    <w:rsid w:val="0057794E"/>
    <w:rsid w:val="0058021A"/>
    <w:rsid w:val="00580C4A"/>
    <w:rsid w:val="00581DE7"/>
    <w:rsid w:val="005826C8"/>
    <w:rsid w:val="00583303"/>
    <w:rsid w:val="005858A2"/>
    <w:rsid w:val="00585CD8"/>
    <w:rsid w:val="00587B33"/>
    <w:rsid w:val="00587B76"/>
    <w:rsid w:val="0059046F"/>
    <w:rsid w:val="00590F73"/>
    <w:rsid w:val="00592DFA"/>
    <w:rsid w:val="005934EC"/>
    <w:rsid w:val="00593669"/>
    <w:rsid w:val="0059497B"/>
    <w:rsid w:val="00596319"/>
    <w:rsid w:val="005972A2"/>
    <w:rsid w:val="00597AB5"/>
    <w:rsid w:val="005A114E"/>
    <w:rsid w:val="005A14F5"/>
    <w:rsid w:val="005A3295"/>
    <w:rsid w:val="005A4A67"/>
    <w:rsid w:val="005A535C"/>
    <w:rsid w:val="005A6A09"/>
    <w:rsid w:val="005A7689"/>
    <w:rsid w:val="005B0E26"/>
    <w:rsid w:val="005B3D51"/>
    <w:rsid w:val="005B49C9"/>
    <w:rsid w:val="005B49DD"/>
    <w:rsid w:val="005B4C00"/>
    <w:rsid w:val="005B5503"/>
    <w:rsid w:val="005B63C2"/>
    <w:rsid w:val="005B648E"/>
    <w:rsid w:val="005B793C"/>
    <w:rsid w:val="005C0BD5"/>
    <w:rsid w:val="005C0CB0"/>
    <w:rsid w:val="005C1648"/>
    <w:rsid w:val="005C33D6"/>
    <w:rsid w:val="005C3749"/>
    <w:rsid w:val="005C3A39"/>
    <w:rsid w:val="005C50FB"/>
    <w:rsid w:val="005C6ACC"/>
    <w:rsid w:val="005C6FBC"/>
    <w:rsid w:val="005C7F98"/>
    <w:rsid w:val="005D2971"/>
    <w:rsid w:val="005D3320"/>
    <w:rsid w:val="005D360A"/>
    <w:rsid w:val="005D44BD"/>
    <w:rsid w:val="005D7858"/>
    <w:rsid w:val="005E0A34"/>
    <w:rsid w:val="005E38DB"/>
    <w:rsid w:val="005E4F5C"/>
    <w:rsid w:val="005E6A42"/>
    <w:rsid w:val="005F1333"/>
    <w:rsid w:val="005F2D07"/>
    <w:rsid w:val="005F3C02"/>
    <w:rsid w:val="005F4158"/>
    <w:rsid w:val="005F460A"/>
    <w:rsid w:val="005F551E"/>
    <w:rsid w:val="005F5698"/>
    <w:rsid w:val="005F61AB"/>
    <w:rsid w:val="006006F4"/>
    <w:rsid w:val="006017D0"/>
    <w:rsid w:val="00601D5B"/>
    <w:rsid w:val="00603442"/>
    <w:rsid w:val="00603F32"/>
    <w:rsid w:val="00604E24"/>
    <w:rsid w:val="006111E9"/>
    <w:rsid w:val="0061479F"/>
    <w:rsid w:val="00615FE3"/>
    <w:rsid w:val="006178AF"/>
    <w:rsid w:val="00620580"/>
    <w:rsid w:val="006206B2"/>
    <w:rsid w:val="00621B01"/>
    <w:rsid w:val="0062394C"/>
    <w:rsid w:val="00624430"/>
    <w:rsid w:val="0062644C"/>
    <w:rsid w:val="00626684"/>
    <w:rsid w:val="00626E2B"/>
    <w:rsid w:val="006305A2"/>
    <w:rsid w:val="0063084F"/>
    <w:rsid w:val="006309CD"/>
    <w:rsid w:val="00632979"/>
    <w:rsid w:val="00634A02"/>
    <w:rsid w:val="00635785"/>
    <w:rsid w:val="00636A09"/>
    <w:rsid w:val="00636F62"/>
    <w:rsid w:val="006405DD"/>
    <w:rsid w:val="00640860"/>
    <w:rsid w:val="006429D8"/>
    <w:rsid w:val="00643946"/>
    <w:rsid w:val="00643D65"/>
    <w:rsid w:val="006441DE"/>
    <w:rsid w:val="00645F84"/>
    <w:rsid w:val="006468C6"/>
    <w:rsid w:val="00647EDD"/>
    <w:rsid w:val="00650B49"/>
    <w:rsid w:val="00650F58"/>
    <w:rsid w:val="006528F8"/>
    <w:rsid w:val="00652A9E"/>
    <w:rsid w:val="00652EF8"/>
    <w:rsid w:val="0065600A"/>
    <w:rsid w:val="00656B6C"/>
    <w:rsid w:val="00660261"/>
    <w:rsid w:val="00663077"/>
    <w:rsid w:val="00663682"/>
    <w:rsid w:val="006646C1"/>
    <w:rsid w:val="006650FC"/>
    <w:rsid w:val="00665CE6"/>
    <w:rsid w:val="00665D2D"/>
    <w:rsid w:val="006661AB"/>
    <w:rsid w:val="006672EC"/>
    <w:rsid w:val="006707B3"/>
    <w:rsid w:val="00670FB3"/>
    <w:rsid w:val="0067160F"/>
    <w:rsid w:val="00672B04"/>
    <w:rsid w:val="006739D9"/>
    <w:rsid w:val="00674F29"/>
    <w:rsid w:val="0067510B"/>
    <w:rsid w:val="00675DAC"/>
    <w:rsid w:val="00680418"/>
    <w:rsid w:val="00682F4A"/>
    <w:rsid w:val="00684B73"/>
    <w:rsid w:val="00686522"/>
    <w:rsid w:val="00690135"/>
    <w:rsid w:val="00690AE4"/>
    <w:rsid w:val="00690C76"/>
    <w:rsid w:val="00691072"/>
    <w:rsid w:val="00691A40"/>
    <w:rsid w:val="0069203C"/>
    <w:rsid w:val="00693461"/>
    <w:rsid w:val="00696247"/>
    <w:rsid w:val="00697660"/>
    <w:rsid w:val="006A0B3C"/>
    <w:rsid w:val="006A0BE7"/>
    <w:rsid w:val="006A1416"/>
    <w:rsid w:val="006A3BD3"/>
    <w:rsid w:val="006A4231"/>
    <w:rsid w:val="006A5137"/>
    <w:rsid w:val="006A700E"/>
    <w:rsid w:val="006B0D67"/>
    <w:rsid w:val="006B3094"/>
    <w:rsid w:val="006B4D82"/>
    <w:rsid w:val="006B5E3B"/>
    <w:rsid w:val="006B6191"/>
    <w:rsid w:val="006B6D2F"/>
    <w:rsid w:val="006B73A8"/>
    <w:rsid w:val="006B7407"/>
    <w:rsid w:val="006B7CB9"/>
    <w:rsid w:val="006C0CC6"/>
    <w:rsid w:val="006C0E02"/>
    <w:rsid w:val="006C28AB"/>
    <w:rsid w:val="006C2CF0"/>
    <w:rsid w:val="006C3EB7"/>
    <w:rsid w:val="006C5DC0"/>
    <w:rsid w:val="006C6C89"/>
    <w:rsid w:val="006C74FB"/>
    <w:rsid w:val="006D03B1"/>
    <w:rsid w:val="006D0D88"/>
    <w:rsid w:val="006D2466"/>
    <w:rsid w:val="006D34DF"/>
    <w:rsid w:val="006D3D72"/>
    <w:rsid w:val="006D51D1"/>
    <w:rsid w:val="006D5B3A"/>
    <w:rsid w:val="006D5D40"/>
    <w:rsid w:val="006E0024"/>
    <w:rsid w:val="006E1C0A"/>
    <w:rsid w:val="006E1DA9"/>
    <w:rsid w:val="006E2EFB"/>
    <w:rsid w:val="006E37F8"/>
    <w:rsid w:val="006E427A"/>
    <w:rsid w:val="006E5E7B"/>
    <w:rsid w:val="006F37EE"/>
    <w:rsid w:val="006F43A6"/>
    <w:rsid w:val="006F4825"/>
    <w:rsid w:val="006F53E1"/>
    <w:rsid w:val="006F5A6F"/>
    <w:rsid w:val="006F6CE1"/>
    <w:rsid w:val="00700068"/>
    <w:rsid w:val="00700635"/>
    <w:rsid w:val="00700E16"/>
    <w:rsid w:val="0070324B"/>
    <w:rsid w:val="0070419E"/>
    <w:rsid w:val="007048D0"/>
    <w:rsid w:val="00705B9E"/>
    <w:rsid w:val="00707121"/>
    <w:rsid w:val="00707386"/>
    <w:rsid w:val="007110EA"/>
    <w:rsid w:val="007122A6"/>
    <w:rsid w:val="007128C9"/>
    <w:rsid w:val="00713E22"/>
    <w:rsid w:val="007141EC"/>
    <w:rsid w:val="00714988"/>
    <w:rsid w:val="007204C9"/>
    <w:rsid w:val="00721270"/>
    <w:rsid w:val="00721542"/>
    <w:rsid w:val="00724975"/>
    <w:rsid w:val="00724AEB"/>
    <w:rsid w:val="007278CC"/>
    <w:rsid w:val="00730895"/>
    <w:rsid w:val="00730AFA"/>
    <w:rsid w:val="0073130B"/>
    <w:rsid w:val="007313AD"/>
    <w:rsid w:val="00732DD4"/>
    <w:rsid w:val="00732E6F"/>
    <w:rsid w:val="00733272"/>
    <w:rsid w:val="0073353C"/>
    <w:rsid w:val="00733817"/>
    <w:rsid w:val="00734BA5"/>
    <w:rsid w:val="00735AF6"/>
    <w:rsid w:val="00735E42"/>
    <w:rsid w:val="007372C6"/>
    <w:rsid w:val="007404E3"/>
    <w:rsid w:val="0074109F"/>
    <w:rsid w:val="0074147F"/>
    <w:rsid w:val="007427A1"/>
    <w:rsid w:val="00742EA5"/>
    <w:rsid w:val="0074430D"/>
    <w:rsid w:val="007457CA"/>
    <w:rsid w:val="00745907"/>
    <w:rsid w:val="00751360"/>
    <w:rsid w:val="00751BF1"/>
    <w:rsid w:val="0075474D"/>
    <w:rsid w:val="00754B50"/>
    <w:rsid w:val="00754CB2"/>
    <w:rsid w:val="007550D7"/>
    <w:rsid w:val="0076168D"/>
    <w:rsid w:val="00762DEA"/>
    <w:rsid w:val="00763F2F"/>
    <w:rsid w:val="0076482F"/>
    <w:rsid w:val="00766AFD"/>
    <w:rsid w:val="00767BDC"/>
    <w:rsid w:val="00767DAB"/>
    <w:rsid w:val="0077301B"/>
    <w:rsid w:val="0077399F"/>
    <w:rsid w:val="00775212"/>
    <w:rsid w:val="00783220"/>
    <w:rsid w:val="00785676"/>
    <w:rsid w:val="007857B2"/>
    <w:rsid w:val="00785ABE"/>
    <w:rsid w:val="007862F9"/>
    <w:rsid w:val="00786343"/>
    <w:rsid w:val="0078763F"/>
    <w:rsid w:val="007904B5"/>
    <w:rsid w:val="00792137"/>
    <w:rsid w:val="007A1922"/>
    <w:rsid w:val="007A309F"/>
    <w:rsid w:val="007A335C"/>
    <w:rsid w:val="007A3563"/>
    <w:rsid w:val="007A359A"/>
    <w:rsid w:val="007A5731"/>
    <w:rsid w:val="007A7546"/>
    <w:rsid w:val="007B019D"/>
    <w:rsid w:val="007B0DBC"/>
    <w:rsid w:val="007B0F52"/>
    <w:rsid w:val="007B135B"/>
    <w:rsid w:val="007B174B"/>
    <w:rsid w:val="007B272E"/>
    <w:rsid w:val="007B2A15"/>
    <w:rsid w:val="007B31C9"/>
    <w:rsid w:val="007B5527"/>
    <w:rsid w:val="007C1B6B"/>
    <w:rsid w:val="007C3030"/>
    <w:rsid w:val="007C3660"/>
    <w:rsid w:val="007C624E"/>
    <w:rsid w:val="007C708C"/>
    <w:rsid w:val="007D1213"/>
    <w:rsid w:val="007D16EE"/>
    <w:rsid w:val="007D2CF4"/>
    <w:rsid w:val="007D37C2"/>
    <w:rsid w:val="007D591A"/>
    <w:rsid w:val="007D7807"/>
    <w:rsid w:val="007E1216"/>
    <w:rsid w:val="007E225C"/>
    <w:rsid w:val="007E27F4"/>
    <w:rsid w:val="007E3828"/>
    <w:rsid w:val="007E53D3"/>
    <w:rsid w:val="007E6F75"/>
    <w:rsid w:val="007F07C9"/>
    <w:rsid w:val="007F08F1"/>
    <w:rsid w:val="007F2630"/>
    <w:rsid w:val="007F3669"/>
    <w:rsid w:val="007F3C81"/>
    <w:rsid w:val="007F48D4"/>
    <w:rsid w:val="007F573E"/>
    <w:rsid w:val="007F58BA"/>
    <w:rsid w:val="007F6883"/>
    <w:rsid w:val="00802E41"/>
    <w:rsid w:val="00811C6C"/>
    <w:rsid w:val="008125EC"/>
    <w:rsid w:val="00812D7F"/>
    <w:rsid w:val="008134C4"/>
    <w:rsid w:val="00813559"/>
    <w:rsid w:val="008139FA"/>
    <w:rsid w:val="00814513"/>
    <w:rsid w:val="00814564"/>
    <w:rsid w:val="0081545D"/>
    <w:rsid w:val="008160E0"/>
    <w:rsid w:val="00816C93"/>
    <w:rsid w:val="00821B82"/>
    <w:rsid w:val="00822191"/>
    <w:rsid w:val="00822BD9"/>
    <w:rsid w:val="0082432E"/>
    <w:rsid w:val="008260C0"/>
    <w:rsid w:val="0082641B"/>
    <w:rsid w:val="00826C19"/>
    <w:rsid w:val="00827016"/>
    <w:rsid w:val="008272EF"/>
    <w:rsid w:val="00830318"/>
    <w:rsid w:val="008309A4"/>
    <w:rsid w:val="008327B0"/>
    <w:rsid w:val="00833C39"/>
    <w:rsid w:val="008342A4"/>
    <w:rsid w:val="008362EE"/>
    <w:rsid w:val="008368B9"/>
    <w:rsid w:val="00836D28"/>
    <w:rsid w:val="0084001F"/>
    <w:rsid w:val="00841936"/>
    <w:rsid w:val="00842F99"/>
    <w:rsid w:val="008433F7"/>
    <w:rsid w:val="0084453F"/>
    <w:rsid w:val="00844804"/>
    <w:rsid w:val="00844F46"/>
    <w:rsid w:val="008473AF"/>
    <w:rsid w:val="00850045"/>
    <w:rsid w:val="008523B7"/>
    <w:rsid w:val="00852CF8"/>
    <w:rsid w:val="00856738"/>
    <w:rsid w:val="00857B04"/>
    <w:rsid w:val="0086113A"/>
    <w:rsid w:val="00861F15"/>
    <w:rsid w:val="00862292"/>
    <w:rsid w:val="00862948"/>
    <w:rsid w:val="008630AF"/>
    <w:rsid w:val="008632F2"/>
    <w:rsid w:val="00864531"/>
    <w:rsid w:val="00864768"/>
    <w:rsid w:val="0086585E"/>
    <w:rsid w:val="00865C5B"/>
    <w:rsid w:val="00866F2B"/>
    <w:rsid w:val="008677A5"/>
    <w:rsid w:val="008708B6"/>
    <w:rsid w:val="008713B1"/>
    <w:rsid w:val="008719E3"/>
    <w:rsid w:val="00874277"/>
    <w:rsid w:val="008771D7"/>
    <w:rsid w:val="00883D03"/>
    <w:rsid w:val="00884085"/>
    <w:rsid w:val="00885D7E"/>
    <w:rsid w:val="008861E8"/>
    <w:rsid w:val="0088628E"/>
    <w:rsid w:val="00886683"/>
    <w:rsid w:val="00886EBC"/>
    <w:rsid w:val="0088731F"/>
    <w:rsid w:val="00896810"/>
    <w:rsid w:val="008969E1"/>
    <w:rsid w:val="00896DF1"/>
    <w:rsid w:val="008A275C"/>
    <w:rsid w:val="008A766E"/>
    <w:rsid w:val="008B3197"/>
    <w:rsid w:val="008B371D"/>
    <w:rsid w:val="008B5832"/>
    <w:rsid w:val="008B71F1"/>
    <w:rsid w:val="008C0CC1"/>
    <w:rsid w:val="008C1804"/>
    <w:rsid w:val="008C1854"/>
    <w:rsid w:val="008C236E"/>
    <w:rsid w:val="008C5212"/>
    <w:rsid w:val="008D1D02"/>
    <w:rsid w:val="008D21F4"/>
    <w:rsid w:val="008D4111"/>
    <w:rsid w:val="008D49A3"/>
    <w:rsid w:val="008D4A27"/>
    <w:rsid w:val="008D5C11"/>
    <w:rsid w:val="008D5F35"/>
    <w:rsid w:val="008E2404"/>
    <w:rsid w:val="008E599E"/>
    <w:rsid w:val="008E59B1"/>
    <w:rsid w:val="008E67F5"/>
    <w:rsid w:val="008F17AC"/>
    <w:rsid w:val="008F2053"/>
    <w:rsid w:val="008F2797"/>
    <w:rsid w:val="008F5DA2"/>
    <w:rsid w:val="008F727C"/>
    <w:rsid w:val="00900B5B"/>
    <w:rsid w:val="0090114F"/>
    <w:rsid w:val="00902D92"/>
    <w:rsid w:val="00904E00"/>
    <w:rsid w:val="009055E4"/>
    <w:rsid w:val="00906A1D"/>
    <w:rsid w:val="00906A20"/>
    <w:rsid w:val="009077A7"/>
    <w:rsid w:val="00910B5A"/>
    <w:rsid w:val="009112B6"/>
    <w:rsid w:val="00911C0B"/>
    <w:rsid w:val="00911D85"/>
    <w:rsid w:val="009125C0"/>
    <w:rsid w:val="00913551"/>
    <w:rsid w:val="00913C85"/>
    <w:rsid w:val="00914CC8"/>
    <w:rsid w:val="00915576"/>
    <w:rsid w:val="00915B84"/>
    <w:rsid w:val="00915FAC"/>
    <w:rsid w:val="0092027A"/>
    <w:rsid w:val="009205D6"/>
    <w:rsid w:val="00921B31"/>
    <w:rsid w:val="0092512F"/>
    <w:rsid w:val="00925673"/>
    <w:rsid w:val="00926645"/>
    <w:rsid w:val="00927A5B"/>
    <w:rsid w:val="009317F8"/>
    <w:rsid w:val="00931C65"/>
    <w:rsid w:val="0093207A"/>
    <w:rsid w:val="00933BF7"/>
    <w:rsid w:val="009417A7"/>
    <w:rsid w:val="00943C36"/>
    <w:rsid w:val="00945C33"/>
    <w:rsid w:val="0095113F"/>
    <w:rsid w:val="00951529"/>
    <w:rsid w:val="00952262"/>
    <w:rsid w:val="00957397"/>
    <w:rsid w:val="009579EA"/>
    <w:rsid w:val="0096089A"/>
    <w:rsid w:val="00960987"/>
    <w:rsid w:val="009610BC"/>
    <w:rsid w:val="00961177"/>
    <w:rsid w:val="00961518"/>
    <w:rsid w:val="009615F1"/>
    <w:rsid w:val="009618B9"/>
    <w:rsid w:val="0096358A"/>
    <w:rsid w:val="00964584"/>
    <w:rsid w:val="009646DA"/>
    <w:rsid w:val="00966FF6"/>
    <w:rsid w:val="00970B79"/>
    <w:rsid w:val="00970C6F"/>
    <w:rsid w:val="009718C3"/>
    <w:rsid w:val="00971A49"/>
    <w:rsid w:val="009721E7"/>
    <w:rsid w:val="00972FC6"/>
    <w:rsid w:val="009736C3"/>
    <w:rsid w:val="00973DF1"/>
    <w:rsid w:val="0097460B"/>
    <w:rsid w:val="009749B5"/>
    <w:rsid w:val="0097571A"/>
    <w:rsid w:val="009760BE"/>
    <w:rsid w:val="009772E0"/>
    <w:rsid w:val="00977ADD"/>
    <w:rsid w:val="00982274"/>
    <w:rsid w:val="009833B1"/>
    <w:rsid w:val="00983CCF"/>
    <w:rsid w:val="009859F9"/>
    <w:rsid w:val="00986020"/>
    <w:rsid w:val="00990001"/>
    <w:rsid w:val="00990E19"/>
    <w:rsid w:val="009925FE"/>
    <w:rsid w:val="009979AB"/>
    <w:rsid w:val="009A3A66"/>
    <w:rsid w:val="009A4AF7"/>
    <w:rsid w:val="009A618A"/>
    <w:rsid w:val="009A7ABA"/>
    <w:rsid w:val="009A7DDE"/>
    <w:rsid w:val="009B0078"/>
    <w:rsid w:val="009B0B27"/>
    <w:rsid w:val="009B0E95"/>
    <w:rsid w:val="009B1771"/>
    <w:rsid w:val="009B2452"/>
    <w:rsid w:val="009B24AF"/>
    <w:rsid w:val="009B4888"/>
    <w:rsid w:val="009B4BAE"/>
    <w:rsid w:val="009B5062"/>
    <w:rsid w:val="009B532B"/>
    <w:rsid w:val="009B568C"/>
    <w:rsid w:val="009C0AB7"/>
    <w:rsid w:val="009C176F"/>
    <w:rsid w:val="009C2264"/>
    <w:rsid w:val="009C26F9"/>
    <w:rsid w:val="009C33DB"/>
    <w:rsid w:val="009C380C"/>
    <w:rsid w:val="009C518D"/>
    <w:rsid w:val="009C54DC"/>
    <w:rsid w:val="009C5C13"/>
    <w:rsid w:val="009C6154"/>
    <w:rsid w:val="009C663E"/>
    <w:rsid w:val="009C6642"/>
    <w:rsid w:val="009D0BD1"/>
    <w:rsid w:val="009D1381"/>
    <w:rsid w:val="009D1CB1"/>
    <w:rsid w:val="009D2F18"/>
    <w:rsid w:val="009D3439"/>
    <w:rsid w:val="009D3D43"/>
    <w:rsid w:val="009D4713"/>
    <w:rsid w:val="009D485E"/>
    <w:rsid w:val="009D5A69"/>
    <w:rsid w:val="009D6051"/>
    <w:rsid w:val="009D610C"/>
    <w:rsid w:val="009D7080"/>
    <w:rsid w:val="009E1E19"/>
    <w:rsid w:val="009E5C12"/>
    <w:rsid w:val="009E6EC7"/>
    <w:rsid w:val="009E7B02"/>
    <w:rsid w:val="009F19EB"/>
    <w:rsid w:val="009F2601"/>
    <w:rsid w:val="009F2843"/>
    <w:rsid w:val="009F2B04"/>
    <w:rsid w:val="009F3ECF"/>
    <w:rsid w:val="009F44C2"/>
    <w:rsid w:val="009F6B54"/>
    <w:rsid w:val="00A006E2"/>
    <w:rsid w:val="00A007A1"/>
    <w:rsid w:val="00A00FBF"/>
    <w:rsid w:val="00A01879"/>
    <w:rsid w:val="00A02143"/>
    <w:rsid w:val="00A0249A"/>
    <w:rsid w:val="00A03EB0"/>
    <w:rsid w:val="00A04C4B"/>
    <w:rsid w:val="00A055D8"/>
    <w:rsid w:val="00A05776"/>
    <w:rsid w:val="00A06CDE"/>
    <w:rsid w:val="00A10259"/>
    <w:rsid w:val="00A1062F"/>
    <w:rsid w:val="00A122DA"/>
    <w:rsid w:val="00A12900"/>
    <w:rsid w:val="00A1417C"/>
    <w:rsid w:val="00A14686"/>
    <w:rsid w:val="00A15498"/>
    <w:rsid w:val="00A15ADA"/>
    <w:rsid w:val="00A15C84"/>
    <w:rsid w:val="00A21578"/>
    <w:rsid w:val="00A23631"/>
    <w:rsid w:val="00A240CC"/>
    <w:rsid w:val="00A244E4"/>
    <w:rsid w:val="00A254B4"/>
    <w:rsid w:val="00A27C51"/>
    <w:rsid w:val="00A27C9E"/>
    <w:rsid w:val="00A311BA"/>
    <w:rsid w:val="00A33493"/>
    <w:rsid w:val="00A35036"/>
    <w:rsid w:val="00A35CCE"/>
    <w:rsid w:val="00A37252"/>
    <w:rsid w:val="00A40CAE"/>
    <w:rsid w:val="00A42C07"/>
    <w:rsid w:val="00A43011"/>
    <w:rsid w:val="00A44960"/>
    <w:rsid w:val="00A465E6"/>
    <w:rsid w:val="00A50D01"/>
    <w:rsid w:val="00A52484"/>
    <w:rsid w:val="00A5288A"/>
    <w:rsid w:val="00A53FBD"/>
    <w:rsid w:val="00A55045"/>
    <w:rsid w:val="00A555CA"/>
    <w:rsid w:val="00A55C4C"/>
    <w:rsid w:val="00A55F1B"/>
    <w:rsid w:val="00A563C9"/>
    <w:rsid w:val="00A57876"/>
    <w:rsid w:val="00A60AD0"/>
    <w:rsid w:val="00A62FF3"/>
    <w:rsid w:val="00A64AE9"/>
    <w:rsid w:val="00A65806"/>
    <w:rsid w:val="00A65E0E"/>
    <w:rsid w:val="00A6629C"/>
    <w:rsid w:val="00A6705E"/>
    <w:rsid w:val="00A67169"/>
    <w:rsid w:val="00A674F3"/>
    <w:rsid w:val="00A70066"/>
    <w:rsid w:val="00A70D80"/>
    <w:rsid w:val="00A7307D"/>
    <w:rsid w:val="00A734F2"/>
    <w:rsid w:val="00A7383D"/>
    <w:rsid w:val="00A75DE8"/>
    <w:rsid w:val="00A7749B"/>
    <w:rsid w:val="00A810D0"/>
    <w:rsid w:val="00A815F8"/>
    <w:rsid w:val="00A83AF6"/>
    <w:rsid w:val="00A843BA"/>
    <w:rsid w:val="00A8572B"/>
    <w:rsid w:val="00A86684"/>
    <w:rsid w:val="00A86A85"/>
    <w:rsid w:val="00A87AAD"/>
    <w:rsid w:val="00A87C9F"/>
    <w:rsid w:val="00A93B3A"/>
    <w:rsid w:val="00A946B1"/>
    <w:rsid w:val="00A94CB9"/>
    <w:rsid w:val="00A9524A"/>
    <w:rsid w:val="00A97341"/>
    <w:rsid w:val="00A97AF7"/>
    <w:rsid w:val="00AA1F9C"/>
    <w:rsid w:val="00AA5422"/>
    <w:rsid w:val="00AA625A"/>
    <w:rsid w:val="00AB0108"/>
    <w:rsid w:val="00AB32D4"/>
    <w:rsid w:val="00AB4FEC"/>
    <w:rsid w:val="00AB746F"/>
    <w:rsid w:val="00AB7588"/>
    <w:rsid w:val="00AC07C6"/>
    <w:rsid w:val="00AC3384"/>
    <w:rsid w:val="00AC33B6"/>
    <w:rsid w:val="00AC3D0C"/>
    <w:rsid w:val="00AC52B0"/>
    <w:rsid w:val="00AC6999"/>
    <w:rsid w:val="00AD001B"/>
    <w:rsid w:val="00AD0596"/>
    <w:rsid w:val="00AD0E7D"/>
    <w:rsid w:val="00AD19A6"/>
    <w:rsid w:val="00AD1F68"/>
    <w:rsid w:val="00AD2034"/>
    <w:rsid w:val="00AD2172"/>
    <w:rsid w:val="00AD44F0"/>
    <w:rsid w:val="00AD656A"/>
    <w:rsid w:val="00AD77B2"/>
    <w:rsid w:val="00AE005A"/>
    <w:rsid w:val="00AE01C7"/>
    <w:rsid w:val="00AE10BC"/>
    <w:rsid w:val="00AE1E54"/>
    <w:rsid w:val="00AE2AB5"/>
    <w:rsid w:val="00AE40E3"/>
    <w:rsid w:val="00AF075A"/>
    <w:rsid w:val="00AF0FEE"/>
    <w:rsid w:val="00AF1E76"/>
    <w:rsid w:val="00AF2EB6"/>
    <w:rsid w:val="00AF34BD"/>
    <w:rsid w:val="00AF43A8"/>
    <w:rsid w:val="00AF52DD"/>
    <w:rsid w:val="00B001AA"/>
    <w:rsid w:val="00B00B53"/>
    <w:rsid w:val="00B041C0"/>
    <w:rsid w:val="00B04DD4"/>
    <w:rsid w:val="00B060D1"/>
    <w:rsid w:val="00B06A86"/>
    <w:rsid w:val="00B10536"/>
    <w:rsid w:val="00B10BA5"/>
    <w:rsid w:val="00B11B3F"/>
    <w:rsid w:val="00B12C7D"/>
    <w:rsid w:val="00B13DC0"/>
    <w:rsid w:val="00B14DB4"/>
    <w:rsid w:val="00B15691"/>
    <w:rsid w:val="00B1612D"/>
    <w:rsid w:val="00B175B2"/>
    <w:rsid w:val="00B2058D"/>
    <w:rsid w:val="00B23FB0"/>
    <w:rsid w:val="00B26978"/>
    <w:rsid w:val="00B26D9C"/>
    <w:rsid w:val="00B27839"/>
    <w:rsid w:val="00B27F34"/>
    <w:rsid w:val="00B31879"/>
    <w:rsid w:val="00B31B0A"/>
    <w:rsid w:val="00B31BAD"/>
    <w:rsid w:val="00B33ADC"/>
    <w:rsid w:val="00B33F47"/>
    <w:rsid w:val="00B34FF7"/>
    <w:rsid w:val="00B354B7"/>
    <w:rsid w:val="00B36CD7"/>
    <w:rsid w:val="00B40E64"/>
    <w:rsid w:val="00B4178D"/>
    <w:rsid w:val="00B418DB"/>
    <w:rsid w:val="00B42955"/>
    <w:rsid w:val="00B43F4A"/>
    <w:rsid w:val="00B459DD"/>
    <w:rsid w:val="00B51A9F"/>
    <w:rsid w:val="00B5264E"/>
    <w:rsid w:val="00B537EE"/>
    <w:rsid w:val="00B54104"/>
    <w:rsid w:val="00B54139"/>
    <w:rsid w:val="00B54620"/>
    <w:rsid w:val="00B54735"/>
    <w:rsid w:val="00B547D9"/>
    <w:rsid w:val="00B54FA2"/>
    <w:rsid w:val="00B557A1"/>
    <w:rsid w:val="00B561C9"/>
    <w:rsid w:val="00B56864"/>
    <w:rsid w:val="00B56E3F"/>
    <w:rsid w:val="00B57353"/>
    <w:rsid w:val="00B57C13"/>
    <w:rsid w:val="00B61239"/>
    <w:rsid w:val="00B61873"/>
    <w:rsid w:val="00B61ED8"/>
    <w:rsid w:val="00B62E02"/>
    <w:rsid w:val="00B6346F"/>
    <w:rsid w:val="00B634E0"/>
    <w:rsid w:val="00B64779"/>
    <w:rsid w:val="00B64F54"/>
    <w:rsid w:val="00B6569A"/>
    <w:rsid w:val="00B65AE1"/>
    <w:rsid w:val="00B66D48"/>
    <w:rsid w:val="00B677FA"/>
    <w:rsid w:val="00B67EF4"/>
    <w:rsid w:val="00B701E0"/>
    <w:rsid w:val="00B721FF"/>
    <w:rsid w:val="00B72B1E"/>
    <w:rsid w:val="00B7530E"/>
    <w:rsid w:val="00B7584A"/>
    <w:rsid w:val="00B77234"/>
    <w:rsid w:val="00B77D24"/>
    <w:rsid w:val="00B804E0"/>
    <w:rsid w:val="00B80B15"/>
    <w:rsid w:val="00B82CB7"/>
    <w:rsid w:val="00B84272"/>
    <w:rsid w:val="00B8560D"/>
    <w:rsid w:val="00B90A01"/>
    <w:rsid w:val="00B920C9"/>
    <w:rsid w:val="00B92B7B"/>
    <w:rsid w:val="00B933F7"/>
    <w:rsid w:val="00B94A5B"/>
    <w:rsid w:val="00B94FAD"/>
    <w:rsid w:val="00B95196"/>
    <w:rsid w:val="00B971A3"/>
    <w:rsid w:val="00B973C8"/>
    <w:rsid w:val="00BA078E"/>
    <w:rsid w:val="00BA1343"/>
    <w:rsid w:val="00BA1D16"/>
    <w:rsid w:val="00BA22F4"/>
    <w:rsid w:val="00BA3825"/>
    <w:rsid w:val="00BA468D"/>
    <w:rsid w:val="00BA55A2"/>
    <w:rsid w:val="00BA56F0"/>
    <w:rsid w:val="00BA75E0"/>
    <w:rsid w:val="00BA78C0"/>
    <w:rsid w:val="00BB0025"/>
    <w:rsid w:val="00BB0096"/>
    <w:rsid w:val="00BB0623"/>
    <w:rsid w:val="00BB087A"/>
    <w:rsid w:val="00BB516A"/>
    <w:rsid w:val="00BB6C1F"/>
    <w:rsid w:val="00BB7A3A"/>
    <w:rsid w:val="00BC0024"/>
    <w:rsid w:val="00BC03DE"/>
    <w:rsid w:val="00BC0EB2"/>
    <w:rsid w:val="00BC1E82"/>
    <w:rsid w:val="00BC304F"/>
    <w:rsid w:val="00BC3BD1"/>
    <w:rsid w:val="00BC689F"/>
    <w:rsid w:val="00BC708D"/>
    <w:rsid w:val="00BD1403"/>
    <w:rsid w:val="00BD1405"/>
    <w:rsid w:val="00BD37A8"/>
    <w:rsid w:val="00BD392C"/>
    <w:rsid w:val="00BD604A"/>
    <w:rsid w:val="00BD7762"/>
    <w:rsid w:val="00BE1D43"/>
    <w:rsid w:val="00BE24E4"/>
    <w:rsid w:val="00BE2DDA"/>
    <w:rsid w:val="00BE3918"/>
    <w:rsid w:val="00BE3B07"/>
    <w:rsid w:val="00BE4327"/>
    <w:rsid w:val="00BE4DE7"/>
    <w:rsid w:val="00BE71D7"/>
    <w:rsid w:val="00BF063D"/>
    <w:rsid w:val="00BF06D3"/>
    <w:rsid w:val="00BF21EF"/>
    <w:rsid w:val="00BF27E4"/>
    <w:rsid w:val="00BF2927"/>
    <w:rsid w:val="00BF5071"/>
    <w:rsid w:val="00BF5FA8"/>
    <w:rsid w:val="00C00527"/>
    <w:rsid w:val="00C008D2"/>
    <w:rsid w:val="00C00C94"/>
    <w:rsid w:val="00C00FF2"/>
    <w:rsid w:val="00C0183C"/>
    <w:rsid w:val="00C03E77"/>
    <w:rsid w:val="00C05B0D"/>
    <w:rsid w:val="00C07134"/>
    <w:rsid w:val="00C1000C"/>
    <w:rsid w:val="00C111FB"/>
    <w:rsid w:val="00C114FD"/>
    <w:rsid w:val="00C14FA3"/>
    <w:rsid w:val="00C17322"/>
    <w:rsid w:val="00C177CD"/>
    <w:rsid w:val="00C17A8F"/>
    <w:rsid w:val="00C203C1"/>
    <w:rsid w:val="00C20440"/>
    <w:rsid w:val="00C20805"/>
    <w:rsid w:val="00C258D7"/>
    <w:rsid w:val="00C26F39"/>
    <w:rsid w:val="00C27729"/>
    <w:rsid w:val="00C306A6"/>
    <w:rsid w:val="00C31DBA"/>
    <w:rsid w:val="00C31EEB"/>
    <w:rsid w:val="00C329DA"/>
    <w:rsid w:val="00C32B39"/>
    <w:rsid w:val="00C32EA5"/>
    <w:rsid w:val="00C35452"/>
    <w:rsid w:val="00C35AF6"/>
    <w:rsid w:val="00C379FE"/>
    <w:rsid w:val="00C440D6"/>
    <w:rsid w:val="00C44537"/>
    <w:rsid w:val="00C4482C"/>
    <w:rsid w:val="00C44CB9"/>
    <w:rsid w:val="00C5021D"/>
    <w:rsid w:val="00C50E84"/>
    <w:rsid w:val="00C520B6"/>
    <w:rsid w:val="00C52FB1"/>
    <w:rsid w:val="00C55C1E"/>
    <w:rsid w:val="00C561A3"/>
    <w:rsid w:val="00C568FB"/>
    <w:rsid w:val="00C57A7B"/>
    <w:rsid w:val="00C60448"/>
    <w:rsid w:val="00C60D69"/>
    <w:rsid w:val="00C61700"/>
    <w:rsid w:val="00C62EDC"/>
    <w:rsid w:val="00C63DC4"/>
    <w:rsid w:val="00C64640"/>
    <w:rsid w:val="00C66786"/>
    <w:rsid w:val="00C667EA"/>
    <w:rsid w:val="00C70A4B"/>
    <w:rsid w:val="00C71084"/>
    <w:rsid w:val="00C71CBE"/>
    <w:rsid w:val="00C72F3D"/>
    <w:rsid w:val="00C72FD4"/>
    <w:rsid w:val="00C72FDC"/>
    <w:rsid w:val="00C73F25"/>
    <w:rsid w:val="00C763E7"/>
    <w:rsid w:val="00C771CF"/>
    <w:rsid w:val="00C776B8"/>
    <w:rsid w:val="00C81FEA"/>
    <w:rsid w:val="00C838EE"/>
    <w:rsid w:val="00C8516F"/>
    <w:rsid w:val="00C85F9E"/>
    <w:rsid w:val="00C8606E"/>
    <w:rsid w:val="00C87383"/>
    <w:rsid w:val="00C87882"/>
    <w:rsid w:val="00C907D0"/>
    <w:rsid w:val="00C90A70"/>
    <w:rsid w:val="00C90FAF"/>
    <w:rsid w:val="00C916F4"/>
    <w:rsid w:val="00C934E2"/>
    <w:rsid w:val="00C9364E"/>
    <w:rsid w:val="00C9487C"/>
    <w:rsid w:val="00C955AA"/>
    <w:rsid w:val="00CA13C6"/>
    <w:rsid w:val="00CA1791"/>
    <w:rsid w:val="00CA3DAF"/>
    <w:rsid w:val="00CA4126"/>
    <w:rsid w:val="00CA58C3"/>
    <w:rsid w:val="00CA6CA1"/>
    <w:rsid w:val="00CA6F9D"/>
    <w:rsid w:val="00CB0333"/>
    <w:rsid w:val="00CB0D83"/>
    <w:rsid w:val="00CB1224"/>
    <w:rsid w:val="00CB3B8B"/>
    <w:rsid w:val="00CB41D3"/>
    <w:rsid w:val="00CB5FFA"/>
    <w:rsid w:val="00CB6E00"/>
    <w:rsid w:val="00CC0A52"/>
    <w:rsid w:val="00CC1C0D"/>
    <w:rsid w:val="00CC2532"/>
    <w:rsid w:val="00CC2543"/>
    <w:rsid w:val="00CC3419"/>
    <w:rsid w:val="00CC46AD"/>
    <w:rsid w:val="00CC55AE"/>
    <w:rsid w:val="00CC5AC9"/>
    <w:rsid w:val="00CC6593"/>
    <w:rsid w:val="00CC7827"/>
    <w:rsid w:val="00CD1329"/>
    <w:rsid w:val="00CD1D2D"/>
    <w:rsid w:val="00CD21B5"/>
    <w:rsid w:val="00CD3823"/>
    <w:rsid w:val="00CD4B53"/>
    <w:rsid w:val="00CD56F4"/>
    <w:rsid w:val="00CE041E"/>
    <w:rsid w:val="00CE4221"/>
    <w:rsid w:val="00CE446B"/>
    <w:rsid w:val="00CE5522"/>
    <w:rsid w:val="00CE5F92"/>
    <w:rsid w:val="00CE650A"/>
    <w:rsid w:val="00CE6CCD"/>
    <w:rsid w:val="00CE7037"/>
    <w:rsid w:val="00CE754D"/>
    <w:rsid w:val="00CF01B3"/>
    <w:rsid w:val="00CF08DB"/>
    <w:rsid w:val="00CF1B73"/>
    <w:rsid w:val="00CF232D"/>
    <w:rsid w:val="00CF2720"/>
    <w:rsid w:val="00CF3AED"/>
    <w:rsid w:val="00CF4528"/>
    <w:rsid w:val="00CF4660"/>
    <w:rsid w:val="00D01FAE"/>
    <w:rsid w:val="00D0521B"/>
    <w:rsid w:val="00D05A7E"/>
    <w:rsid w:val="00D06FC3"/>
    <w:rsid w:val="00D10B9A"/>
    <w:rsid w:val="00D119B6"/>
    <w:rsid w:val="00D13E0E"/>
    <w:rsid w:val="00D155DF"/>
    <w:rsid w:val="00D158F7"/>
    <w:rsid w:val="00D15E20"/>
    <w:rsid w:val="00D203EE"/>
    <w:rsid w:val="00D20D47"/>
    <w:rsid w:val="00D21B65"/>
    <w:rsid w:val="00D22577"/>
    <w:rsid w:val="00D2312B"/>
    <w:rsid w:val="00D254DF"/>
    <w:rsid w:val="00D25C2F"/>
    <w:rsid w:val="00D25D01"/>
    <w:rsid w:val="00D26884"/>
    <w:rsid w:val="00D27095"/>
    <w:rsid w:val="00D2735F"/>
    <w:rsid w:val="00D279EA"/>
    <w:rsid w:val="00D27EA2"/>
    <w:rsid w:val="00D314C7"/>
    <w:rsid w:val="00D3198D"/>
    <w:rsid w:val="00D32AD9"/>
    <w:rsid w:val="00D32E0C"/>
    <w:rsid w:val="00D3320E"/>
    <w:rsid w:val="00D33A15"/>
    <w:rsid w:val="00D33B56"/>
    <w:rsid w:val="00D33C3F"/>
    <w:rsid w:val="00D33FD5"/>
    <w:rsid w:val="00D34254"/>
    <w:rsid w:val="00D342BA"/>
    <w:rsid w:val="00D34CE4"/>
    <w:rsid w:val="00D35D4B"/>
    <w:rsid w:val="00D35DE7"/>
    <w:rsid w:val="00D36457"/>
    <w:rsid w:val="00D42BCA"/>
    <w:rsid w:val="00D42FBC"/>
    <w:rsid w:val="00D4620D"/>
    <w:rsid w:val="00D468DB"/>
    <w:rsid w:val="00D51593"/>
    <w:rsid w:val="00D53186"/>
    <w:rsid w:val="00D53A44"/>
    <w:rsid w:val="00D55A4C"/>
    <w:rsid w:val="00D56E46"/>
    <w:rsid w:val="00D579EC"/>
    <w:rsid w:val="00D60998"/>
    <w:rsid w:val="00D60D9E"/>
    <w:rsid w:val="00D62375"/>
    <w:rsid w:val="00D71C1F"/>
    <w:rsid w:val="00D80937"/>
    <w:rsid w:val="00D814ED"/>
    <w:rsid w:val="00D843D9"/>
    <w:rsid w:val="00D8536A"/>
    <w:rsid w:val="00D86E9E"/>
    <w:rsid w:val="00D87680"/>
    <w:rsid w:val="00D8792C"/>
    <w:rsid w:val="00D87CEC"/>
    <w:rsid w:val="00D900F8"/>
    <w:rsid w:val="00D9067D"/>
    <w:rsid w:val="00D9330E"/>
    <w:rsid w:val="00D9356B"/>
    <w:rsid w:val="00D94192"/>
    <w:rsid w:val="00D947E8"/>
    <w:rsid w:val="00D95FCE"/>
    <w:rsid w:val="00D97731"/>
    <w:rsid w:val="00D97911"/>
    <w:rsid w:val="00DA2152"/>
    <w:rsid w:val="00DA33FA"/>
    <w:rsid w:val="00DA43DF"/>
    <w:rsid w:val="00DA4F4F"/>
    <w:rsid w:val="00DA6F55"/>
    <w:rsid w:val="00DA73C5"/>
    <w:rsid w:val="00DA7517"/>
    <w:rsid w:val="00DA7D7E"/>
    <w:rsid w:val="00DB0397"/>
    <w:rsid w:val="00DB1F56"/>
    <w:rsid w:val="00DB1F57"/>
    <w:rsid w:val="00DB207D"/>
    <w:rsid w:val="00DB3A39"/>
    <w:rsid w:val="00DB60A5"/>
    <w:rsid w:val="00DB68FD"/>
    <w:rsid w:val="00DC0012"/>
    <w:rsid w:val="00DC0046"/>
    <w:rsid w:val="00DC2702"/>
    <w:rsid w:val="00DC34FD"/>
    <w:rsid w:val="00DC3509"/>
    <w:rsid w:val="00DC4BA0"/>
    <w:rsid w:val="00DC4D54"/>
    <w:rsid w:val="00DC51C7"/>
    <w:rsid w:val="00DD0125"/>
    <w:rsid w:val="00DD06FC"/>
    <w:rsid w:val="00DD0F76"/>
    <w:rsid w:val="00DD2A59"/>
    <w:rsid w:val="00DD3113"/>
    <w:rsid w:val="00DD37FF"/>
    <w:rsid w:val="00DD43BA"/>
    <w:rsid w:val="00DD441A"/>
    <w:rsid w:val="00DD50A4"/>
    <w:rsid w:val="00DD6A27"/>
    <w:rsid w:val="00DD6ADF"/>
    <w:rsid w:val="00DD6ECD"/>
    <w:rsid w:val="00DE0A29"/>
    <w:rsid w:val="00DE1782"/>
    <w:rsid w:val="00DE4A50"/>
    <w:rsid w:val="00DE54C7"/>
    <w:rsid w:val="00DE652C"/>
    <w:rsid w:val="00DE6C90"/>
    <w:rsid w:val="00DE7983"/>
    <w:rsid w:val="00DF199D"/>
    <w:rsid w:val="00DF1FD5"/>
    <w:rsid w:val="00DF3E2E"/>
    <w:rsid w:val="00DF43E4"/>
    <w:rsid w:val="00DF4C0B"/>
    <w:rsid w:val="00DF555D"/>
    <w:rsid w:val="00DF5E12"/>
    <w:rsid w:val="00DF71E2"/>
    <w:rsid w:val="00DF7541"/>
    <w:rsid w:val="00E00DF6"/>
    <w:rsid w:val="00E00E33"/>
    <w:rsid w:val="00E01D89"/>
    <w:rsid w:val="00E02B5F"/>
    <w:rsid w:val="00E031C0"/>
    <w:rsid w:val="00E0686A"/>
    <w:rsid w:val="00E10432"/>
    <w:rsid w:val="00E10BB2"/>
    <w:rsid w:val="00E10F3B"/>
    <w:rsid w:val="00E113D2"/>
    <w:rsid w:val="00E11635"/>
    <w:rsid w:val="00E12526"/>
    <w:rsid w:val="00E12A1E"/>
    <w:rsid w:val="00E12B12"/>
    <w:rsid w:val="00E12BB8"/>
    <w:rsid w:val="00E13CC3"/>
    <w:rsid w:val="00E170C3"/>
    <w:rsid w:val="00E178CB"/>
    <w:rsid w:val="00E202CD"/>
    <w:rsid w:val="00E21F3C"/>
    <w:rsid w:val="00E22C65"/>
    <w:rsid w:val="00E22D45"/>
    <w:rsid w:val="00E23575"/>
    <w:rsid w:val="00E24300"/>
    <w:rsid w:val="00E30AF6"/>
    <w:rsid w:val="00E31325"/>
    <w:rsid w:val="00E32635"/>
    <w:rsid w:val="00E33051"/>
    <w:rsid w:val="00E33071"/>
    <w:rsid w:val="00E33D67"/>
    <w:rsid w:val="00E362D5"/>
    <w:rsid w:val="00E36F7E"/>
    <w:rsid w:val="00E37B5E"/>
    <w:rsid w:val="00E37C6A"/>
    <w:rsid w:val="00E40850"/>
    <w:rsid w:val="00E4097D"/>
    <w:rsid w:val="00E418B0"/>
    <w:rsid w:val="00E421C6"/>
    <w:rsid w:val="00E42B76"/>
    <w:rsid w:val="00E42E5F"/>
    <w:rsid w:val="00E45C43"/>
    <w:rsid w:val="00E460C4"/>
    <w:rsid w:val="00E46304"/>
    <w:rsid w:val="00E46776"/>
    <w:rsid w:val="00E47750"/>
    <w:rsid w:val="00E47AA7"/>
    <w:rsid w:val="00E50729"/>
    <w:rsid w:val="00E50783"/>
    <w:rsid w:val="00E51F65"/>
    <w:rsid w:val="00E52F9A"/>
    <w:rsid w:val="00E53BE4"/>
    <w:rsid w:val="00E55759"/>
    <w:rsid w:val="00E55C9F"/>
    <w:rsid w:val="00E561B2"/>
    <w:rsid w:val="00E56FA8"/>
    <w:rsid w:val="00E572E6"/>
    <w:rsid w:val="00E61FD6"/>
    <w:rsid w:val="00E654DE"/>
    <w:rsid w:val="00E6686D"/>
    <w:rsid w:val="00E67038"/>
    <w:rsid w:val="00E71414"/>
    <w:rsid w:val="00E74F9D"/>
    <w:rsid w:val="00E751D1"/>
    <w:rsid w:val="00E77100"/>
    <w:rsid w:val="00E8024A"/>
    <w:rsid w:val="00E81635"/>
    <w:rsid w:val="00E81EAA"/>
    <w:rsid w:val="00E82EF8"/>
    <w:rsid w:val="00E837E9"/>
    <w:rsid w:val="00E83F70"/>
    <w:rsid w:val="00E84B17"/>
    <w:rsid w:val="00E85A3A"/>
    <w:rsid w:val="00E85E20"/>
    <w:rsid w:val="00E85F51"/>
    <w:rsid w:val="00E86222"/>
    <w:rsid w:val="00E86ED9"/>
    <w:rsid w:val="00E8712D"/>
    <w:rsid w:val="00E87C74"/>
    <w:rsid w:val="00E87CF1"/>
    <w:rsid w:val="00E92D2E"/>
    <w:rsid w:val="00E95505"/>
    <w:rsid w:val="00E96E17"/>
    <w:rsid w:val="00E96E76"/>
    <w:rsid w:val="00E9767D"/>
    <w:rsid w:val="00E97AD6"/>
    <w:rsid w:val="00EA043B"/>
    <w:rsid w:val="00EA05A4"/>
    <w:rsid w:val="00EA0CEF"/>
    <w:rsid w:val="00EA1A77"/>
    <w:rsid w:val="00EA325B"/>
    <w:rsid w:val="00EA3926"/>
    <w:rsid w:val="00EA3972"/>
    <w:rsid w:val="00EA43E9"/>
    <w:rsid w:val="00EA4B28"/>
    <w:rsid w:val="00EA52FA"/>
    <w:rsid w:val="00EA69C3"/>
    <w:rsid w:val="00EB0412"/>
    <w:rsid w:val="00EB1D50"/>
    <w:rsid w:val="00EB2593"/>
    <w:rsid w:val="00EB2F81"/>
    <w:rsid w:val="00EB344E"/>
    <w:rsid w:val="00EB532B"/>
    <w:rsid w:val="00EB5C5F"/>
    <w:rsid w:val="00EB65DB"/>
    <w:rsid w:val="00EB684F"/>
    <w:rsid w:val="00EB68FB"/>
    <w:rsid w:val="00EC09AF"/>
    <w:rsid w:val="00EC0D25"/>
    <w:rsid w:val="00EC0D84"/>
    <w:rsid w:val="00EC1855"/>
    <w:rsid w:val="00EC1A2A"/>
    <w:rsid w:val="00EC1E65"/>
    <w:rsid w:val="00EC2412"/>
    <w:rsid w:val="00EC40C1"/>
    <w:rsid w:val="00EC48EE"/>
    <w:rsid w:val="00EC4D3E"/>
    <w:rsid w:val="00EC5A96"/>
    <w:rsid w:val="00EC5F93"/>
    <w:rsid w:val="00EC77D1"/>
    <w:rsid w:val="00ED1653"/>
    <w:rsid w:val="00ED26F3"/>
    <w:rsid w:val="00ED37C3"/>
    <w:rsid w:val="00ED51B8"/>
    <w:rsid w:val="00ED5C53"/>
    <w:rsid w:val="00ED60C0"/>
    <w:rsid w:val="00ED6D9E"/>
    <w:rsid w:val="00ED7190"/>
    <w:rsid w:val="00ED77A0"/>
    <w:rsid w:val="00ED7C0C"/>
    <w:rsid w:val="00ED7EBD"/>
    <w:rsid w:val="00EE3362"/>
    <w:rsid w:val="00EE343D"/>
    <w:rsid w:val="00EE3DB9"/>
    <w:rsid w:val="00EE4131"/>
    <w:rsid w:val="00EE4924"/>
    <w:rsid w:val="00EE6400"/>
    <w:rsid w:val="00EE6B14"/>
    <w:rsid w:val="00EE7168"/>
    <w:rsid w:val="00EF1CB5"/>
    <w:rsid w:val="00EF1DA0"/>
    <w:rsid w:val="00EF425A"/>
    <w:rsid w:val="00EF446F"/>
    <w:rsid w:val="00EF54A7"/>
    <w:rsid w:val="00EF5ECD"/>
    <w:rsid w:val="00EF7B8D"/>
    <w:rsid w:val="00F0016C"/>
    <w:rsid w:val="00F015E1"/>
    <w:rsid w:val="00F01D57"/>
    <w:rsid w:val="00F02598"/>
    <w:rsid w:val="00F025C1"/>
    <w:rsid w:val="00F06256"/>
    <w:rsid w:val="00F07CDC"/>
    <w:rsid w:val="00F10B0C"/>
    <w:rsid w:val="00F1119F"/>
    <w:rsid w:val="00F119A0"/>
    <w:rsid w:val="00F11E4C"/>
    <w:rsid w:val="00F1391F"/>
    <w:rsid w:val="00F14E06"/>
    <w:rsid w:val="00F151C8"/>
    <w:rsid w:val="00F15CC3"/>
    <w:rsid w:val="00F17532"/>
    <w:rsid w:val="00F17C6F"/>
    <w:rsid w:val="00F21170"/>
    <w:rsid w:val="00F21D64"/>
    <w:rsid w:val="00F2237D"/>
    <w:rsid w:val="00F26EED"/>
    <w:rsid w:val="00F27061"/>
    <w:rsid w:val="00F271DF"/>
    <w:rsid w:val="00F313DF"/>
    <w:rsid w:val="00F3185C"/>
    <w:rsid w:val="00F31BB3"/>
    <w:rsid w:val="00F31BCF"/>
    <w:rsid w:val="00F322CE"/>
    <w:rsid w:val="00F34AA3"/>
    <w:rsid w:val="00F366E0"/>
    <w:rsid w:val="00F37403"/>
    <w:rsid w:val="00F40D65"/>
    <w:rsid w:val="00F43404"/>
    <w:rsid w:val="00F43E36"/>
    <w:rsid w:val="00F4566B"/>
    <w:rsid w:val="00F45A7B"/>
    <w:rsid w:val="00F45C1B"/>
    <w:rsid w:val="00F4639E"/>
    <w:rsid w:val="00F46705"/>
    <w:rsid w:val="00F47345"/>
    <w:rsid w:val="00F47FF0"/>
    <w:rsid w:val="00F50874"/>
    <w:rsid w:val="00F51DD9"/>
    <w:rsid w:val="00F52D0E"/>
    <w:rsid w:val="00F53030"/>
    <w:rsid w:val="00F53F2B"/>
    <w:rsid w:val="00F541FD"/>
    <w:rsid w:val="00F548E8"/>
    <w:rsid w:val="00F553CD"/>
    <w:rsid w:val="00F5654A"/>
    <w:rsid w:val="00F5779B"/>
    <w:rsid w:val="00F57927"/>
    <w:rsid w:val="00F61C9D"/>
    <w:rsid w:val="00F629E5"/>
    <w:rsid w:val="00F648BA"/>
    <w:rsid w:val="00F67D6B"/>
    <w:rsid w:val="00F70373"/>
    <w:rsid w:val="00F70C72"/>
    <w:rsid w:val="00F70E0F"/>
    <w:rsid w:val="00F72191"/>
    <w:rsid w:val="00F72527"/>
    <w:rsid w:val="00F73443"/>
    <w:rsid w:val="00F73BAA"/>
    <w:rsid w:val="00F75BF9"/>
    <w:rsid w:val="00F768FF"/>
    <w:rsid w:val="00F771CA"/>
    <w:rsid w:val="00F7760A"/>
    <w:rsid w:val="00F777C2"/>
    <w:rsid w:val="00F77BE1"/>
    <w:rsid w:val="00F77E76"/>
    <w:rsid w:val="00F815C5"/>
    <w:rsid w:val="00F816CF"/>
    <w:rsid w:val="00F832A4"/>
    <w:rsid w:val="00F83F33"/>
    <w:rsid w:val="00F84A73"/>
    <w:rsid w:val="00F84FF3"/>
    <w:rsid w:val="00F86B24"/>
    <w:rsid w:val="00F9068E"/>
    <w:rsid w:val="00F914DA"/>
    <w:rsid w:val="00F926E7"/>
    <w:rsid w:val="00F92FCC"/>
    <w:rsid w:val="00F932C3"/>
    <w:rsid w:val="00F94692"/>
    <w:rsid w:val="00F95A2D"/>
    <w:rsid w:val="00F97BC2"/>
    <w:rsid w:val="00FA05E3"/>
    <w:rsid w:val="00FA0F7B"/>
    <w:rsid w:val="00FA1260"/>
    <w:rsid w:val="00FA20B5"/>
    <w:rsid w:val="00FB10A7"/>
    <w:rsid w:val="00FB11CE"/>
    <w:rsid w:val="00FB1301"/>
    <w:rsid w:val="00FB2409"/>
    <w:rsid w:val="00FB439C"/>
    <w:rsid w:val="00FB5176"/>
    <w:rsid w:val="00FB6FF6"/>
    <w:rsid w:val="00FB7052"/>
    <w:rsid w:val="00FC1B0C"/>
    <w:rsid w:val="00FC221A"/>
    <w:rsid w:val="00FC3BE5"/>
    <w:rsid w:val="00FC4238"/>
    <w:rsid w:val="00FC4F8B"/>
    <w:rsid w:val="00FC5895"/>
    <w:rsid w:val="00FC62E6"/>
    <w:rsid w:val="00FC7929"/>
    <w:rsid w:val="00FC7B84"/>
    <w:rsid w:val="00FC7F22"/>
    <w:rsid w:val="00FD18F0"/>
    <w:rsid w:val="00FD378F"/>
    <w:rsid w:val="00FD54FD"/>
    <w:rsid w:val="00FD629B"/>
    <w:rsid w:val="00FD7920"/>
    <w:rsid w:val="00FD7E7A"/>
    <w:rsid w:val="00FE2F0E"/>
    <w:rsid w:val="00FE36CB"/>
    <w:rsid w:val="00FE5522"/>
    <w:rsid w:val="00FE5E0A"/>
    <w:rsid w:val="00FE6D55"/>
    <w:rsid w:val="00FE72AE"/>
    <w:rsid w:val="00FE7B48"/>
    <w:rsid w:val="00FE7E16"/>
    <w:rsid w:val="00FF03A4"/>
    <w:rsid w:val="00FF0C13"/>
    <w:rsid w:val="00FF102E"/>
    <w:rsid w:val="00FF13BB"/>
    <w:rsid w:val="00FF1E29"/>
    <w:rsid w:val="00FF287F"/>
    <w:rsid w:val="00FF2E4D"/>
    <w:rsid w:val="00FF4509"/>
    <w:rsid w:val="00FF4749"/>
    <w:rsid w:val="00FF4DE3"/>
    <w:rsid w:val="00FF5708"/>
    <w:rsid w:val="00FF6D24"/>
    <w:rsid w:val="00FF70EB"/>
    <w:rsid w:val="2E2B2FA0"/>
    <w:rsid w:val="3AAE68C9"/>
    <w:rsid w:val="3C211DCF"/>
    <w:rsid w:val="47517C2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."/>
  <w:listSeparator w:val=","/>
  <w14:docId w14:val="08DDE2BC"/>
  <w15:docId w15:val="{4B6A9FB1-3973-4BE4-8EC3-D201573736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iPriority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 w:qFormat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1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4">
    <w:name w:val="Normal"/>
    <w:qFormat/>
    <w:rsid w:val="00D71C1F"/>
    <w:pPr>
      <w:widowControl w:val="0"/>
      <w:ind w:firstLineChars="200" w:firstLine="200"/>
      <w:jc w:val="both"/>
    </w:pPr>
    <w:rPr>
      <w:kern w:val="2"/>
      <w:sz w:val="24"/>
      <w:szCs w:val="22"/>
    </w:rPr>
  </w:style>
  <w:style w:type="paragraph" w:styleId="1">
    <w:name w:val="heading 1"/>
    <w:basedOn w:val="a4"/>
    <w:next w:val="a4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4"/>
    <w:next w:val="a4"/>
    <w:link w:val="20"/>
    <w:uiPriority w:val="9"/>
    <w:unhideWhenUsed/>
    <w:qFormat/>
    <w:pPr>
      <w:keepNext/>
      <w:keepLines/>
      <w:spacing w:before="260" w:after="260" w:line="415" w:lineRule="auto"/>
      <w:ind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4"/>
    <w:next w:val="a4"/>
    <w:link w:val="30"/>
    <w:uiPriority w:val="9"/>
    <w:unhideWhenUsed/>
    <w:qFormat/>
    <w:pPr>
      <w:keepNext/>
      <w:keepLines/>
      <w:spacing w:before="260" w:after="260" w:line="415" w:lineRule="auto"/>
      <w:ind w:firstLineChars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4"/>
    <w:next w:val="a4"/>
    <w:link w:val="40"/>
    <w:uiPriority w:val="9"/>
    <w:qFormat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Cs w:val="24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annotation text"/>
    <w:basedOn w:val="a4"/>
    <w:link w:val="a9"/>
    <w:uiPriority w:val="99"/>
    <w:semiHidden/>
    <w:unhideWhenUsed/>
    <w:pPr>
      <w:jc w:val="left"/>
    </w:pPr>
  </w:style>
  <w:style w:type="paragraph" w:styleId="aa">
    <w:name w:val="Body Text"/>
    <w:basedOn w:val="a4"/>
    <w:link w:val="ab"/>
    <w:uiPriority w:val="1"/>
    <w:qFormat/>
    <w:pPr>
      <w:autoSpaceDE w:val="0"/>
      <w:autoSpaceDN w:val="0"/>
      <w:ind w:left="475"/>
      <w:jc w:val="left"/>
    </w:pPr>
    <w:rPr>
      <w:rFonts w:ascii="宋体" w:eastAsia="宋体" w:hAnsi="宋体" w:cs="宋体"/>
      <w:kern w:val="0"/>
      <w:szCs w:val="24"/>
      <w:lang w:eastAsia="en-US"/>
    </w:rPr>
  </w:style>
  <w:style w:type="paragraph" w:styleId="TOC3">
    <w:name w:val="toc 3"/>
    <w:basedOn w:val="a4"/>
    <w:next w:val="a4"/>
    <w:uiPriority w:val="39"/>
    <w:unhideWhenUsed/>
    <w:qFormat/>
    <w:pPr>
      <w:ind w:leftChars="400" w:left="840"/>
    </w:pPr>
    <w:rPr>
      <w:rFonts w:ascii="Times New Roman" w:eastAsia="宋体" w:hAnsi="Times New Roman" w:cs="Times New Roman"/>
    </w:rPr>
  </w:style>
  <w:style w:type="paragraph" w:styleId="ac">
    <w:name w:val="endnote text"/>
    <w:basedOn w:val="a4"/>
    <w:link w:val="ad"/>
    <w:uiPriority w:val="99"/>
    <w:semiHidden/>
    <w:unhideWhenUsed/>
    <w:pPr>
      <w:snapToGrid w:val="0"/>
      <w:jc w:val="left"/>
    </w:pPr>
  </w:style>
  <w:style w:type="paragraph" w:styleId="ae">
    <w:name w:val="Balloon Text"/>
    <w:basedOn w:val="a4"/>
    <w:link w:val="af"/>
    <w:uiPriority w:val="99"/>
    <w:semiHidden/>
    <w:unhideWhenUsed/>
    <w:rPr>
      <w:sz w:val="18"/>
      <w:szCs w:val="18"/>
    </w:rPr>
  </w:style>
  <w:style w:type="paragraph" w:styleId="af0">
    <w:name w:val="footer"/>
    <w:basedOn w:val="a4"/>
    <w:link w:val="af1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2">
    <w:name w:val="header"/>
    <w:basedOn w:val="a4"/>
    <w:link w:val="af3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4"/>
    <w:next w:val="a4"/>
    <w:uiPriority w:val="39"/>
    <w:unhideWhenUsed/>
    <w:qFormat/>
  </w:style>
  <w:style w:type="paragraph" w:styleId="TOC2">
    <w:name w:val="toc 2"/>
    <w:basedOn w:val="a4"/>
    <w:next w:val="a4"/>
    <w:uiPriority w:val="39"/>
    <w:unhideWhenUsed/>
    <w:qFormat/>
    <w:pPr>
      <w:ind w:leftChars="200" w:left="420"/>
    </w:pPr>
    <w:rPr>
      <w:rFonts w:ascii="Times New Roman" w:eastAsia="宋体" w:hAnsi="Times New Roman" w:cs="Times New Roman"/>
    </w:rPr>
  </w:style>
  <w:style w:type="paragraph" w:styleId="af4">
    <w:name w:val="Normal (Web)"/>
    <w:basedOn w:val="a4"/>
    <w:uiPriority w:val="99"/>
    <w:semiHidden/>
    <w:unhideWhenUsed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Cs w:val="24"/>
    </w:rPr>
  </w:style>
  <w:style w:type="paragraph" w:styleId="af5">
    <w:name w:val="annotation subject"/>
    <w:basedOn w:val="a8"/>
    <w:next w:val="a8"/>
    <w:link w:val="af6"/>
    <w:uiPriority w:val="99"/>
    <w:semiHidden/>
    <w:unhideWhenUsed/>
    <w:rPr>
      <w:b/>
      <w:bCs/>
    </w:rPr>
  </w:style>
  <w:style w:type="table" w:styleId="af7">
    <w:name w:val="Table Grid"/>
    <w:basedOn w:val="a6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8">
    <w:name w:val="Strong"/>
    <w:basedOn w:val="a5"/>
    <w:uiPriority w:val="22"/>
    <w:qFormat/>
    <w:rPr>
      <w:b/>
      <w:bCs/>
    </w:rPr>
  </w:style>
  <w:style w:type="character" w:styleId="af9">
    <w:name w:val="endnote reference"/>
    <w:basedOn w:val="a5"/>
    <w:uiPriority w:val="99"/>
    <w:semiHidden/>
    <w:unhideWhenUsed/>
    <w:rPr>
      <w:vertAlign w:val="superscript"/>
    </w:rPr>
  </w:style>
  <w:style w:type="character" w:styleId="afa">
    <w:name w:val="FollowedHyperlink"/>
    <w:basedOn w:val="a5"/>
    <w:uiPriority w:val="99"/>
    <w:semiHidden/>
    <w:unhideWhenUsed/>
    <w:rPr>
      <w:color w:val="800080" w:themeColor="followedHyperlink"/>
      <w:u w:val="single"/>
    </w:rPr>
  </w:style>
  <w:style w:type="character" w:styleId="afb">
    <w:name w:val="Hyperlink"/>
    <w:basedOn w:val="a5"/>
    <w:uiPriority w:val="99"/>
    <w:unhideWhenUsed/>
    <w:qFormat/>
    <w:rPr>
      <w:color w:val="0000FF"/>
      <w:u w:val="single"/>
    </w:rPr>
  </w:style>
  <w:style w:type="character" w:styleId="HTML">
    <w:name w:val="HTML Code"/>
    <w:basedOn w:val="a5"/>
    <w:uiPriority w:val="99"/>
    <w:semiHidden/>
    <w:unhideWhenUsed/>
    <w:qFormat/>
    <w:rPr>
      <w:rFonts w:ascii="宋体" w:eastAsia="宋体" w:hAnsi="宋体" w:cs="宋体"/>
      <w:sz w:val="24"/>
      <w:szCs w:val="24"/>
    </w:rPr>
  </w:style>
  <w:style w:type="character" w:styleId="afc">
    <w:name w:val="annotation reference"/>
    <w:basedOn w:val="a5"/>
    <w:uiPriority w:val="99"/>
    <w:semiHidden/>
    <w:unhideWhenUsed/>
    <w:rPr>
      <w:sz w:val="21"/>
      <w:szCs w:val="21"/>
    </w:rPr>
  </w:style>
  <w:style w:type="character" w:customStyle="1" w:styleId="af">
    <w:name w:val="批注框文本 字符"/>
    <w:basedOn w:val="a5"/>
    <w:link w:val="ae"/>
    <w:uiPriority w:val="99"/>
    <w:semiHidden/>
    <w:rPr>
      <w:sz w:val="18"/>
      <w:szCs w:val="18"/>
    </w:rPr>
  </w:style>
  <w:style w:type="character" w:customStyle="1" w:styleId="40">
    <w:name w:val="标题 4 字符"/>
    <w:basedOn w:val="a5"/>
    <w:link w:val="4"/>
    <w:uiPriority w:val="9"/>
    <w:rPr>
      <w:rFonts w:ascii="宋体" w:eastAsia="宋体" w:hAnsi="宋体" w:cs="宋体"/>
      <w:b/>
      <w:bCs/>
      <w:kern w:val="0"/>
      <w:sz w:val="24"/>
      <w:szCs w:val="24"/>
    </w:rPr>
  </w:style>
  <w:style w:type="character" w:customStyle="1" w:styleId="30">
    <w:name w:val="标题 3 字符"/>
    <w:basedOn w:val="a5"/>
    <w:link w:val="3"/>
    <w:uiPriority w:val="9"/>
    <w:rPr>
      <w:b/>
      <w:bCs/>
      <w:sz w:val="32"/>
      <w:szCs w:val="32"/>
    </w:rPr>
  </w:style>
  <w:style w:type="character" w:customStyle="1" w:styleId="af3">
    <w:name w:val="页眉 字符"/>
    <w:basedOn w:val="a5"/>
    <w:link w:val="af2"/>
    <w:uiPriority w:val="99"/>
    <w:qFormat/>
    <w:rPr>
      <w:sz w:val="18"/>
      <w:szCs w:val="18"/>
    </w:rPr>
  </w:style>
  <w:style w:type="character" w:customStyle="1" w:styleId="af1">
    <w:name w:val="页脚 字符"/>
    <w:basedOn w:val="a5"/>
    <w:link w:val="af0"/>
    <w:uiPriority w:val="99"/>
    <w:rPr>
      <w:sz w:val="18"/>
      <w:szCs w:val="18"/>
    </w:rPr>
  </w:style>
  <w:style w:type="character" w:customStyle="1" w:styleId="hljs-meta">
    <w:name w:val="hljs-meta"/>
    <w:basedOn w:val="a5"/>
  </w:style>
  <w:style w:type="character" w:customStyle="1" w:styleId="hljs-meta-keyword">
    <w:name w:val="hljs-meta-keyword"/>
    <w:basedOn w:val="a5"/>
  </w:style>
  <w:style w:type="character" w:customStyle="1" w:styleId="hljs-meta-string">
    <w:name w:val="hljs-meta-string"/>
    <w:basedOn w:val="a5"/>
  </w:style>
  <w:style w:type="character" w:customStyle="1" w:styleId="hljs-keyword">
    <w:name w:val="hljs-keyword"/>
    <w:basedOn w:val="a5"/>
    <w:qFormat/>
  </w:style>
  <w:style w:type="character" w:customStyle="1" w:styleId="ab">
    <w:name w:val="正文文本 字符"/>
    <w:basedOn w:val="a5"/>
    <w:link w:val="aa"/>
    <w:uiPriority w:val="1"/>
    <w:rPr>
      <w:rFonts w:ascii="宋体" w:eastAsia="宋体" w:hAnsi="宋体" w:cs="宋体"/>
      <w:kern w:val="0"/>
      <w:sz w:val="24"/>
      <w:szCs w:val="24"/>
      <w:lang w:eastAsia="en-US"/>
    </w:rPr>
  </w:style>
  <w:style w:type="paragraph" w:styleId="afd">
    <w:name w:val="List Paragraph"/>
    <w:basedOn w:val="a4"/>
    <w:uiPriority w:val="1"/>
    <w:qFormat/>
    <w:pPr>
      <w:autoSpaceDE w:val="0"/>
      <w:autoSpaceDN w:val="0"/>
      <w:spacing w:before="163"/>
      <w:ind w:left="475" w:hanging="355"/>
      <w:jc w:val="left"/>
    </w:pPr>
    <w:rPr>
      <w:rFonts w:ascii="宋体" w:eastAsia="宋体" w:hAnsi="宋体" w:cs="宋体"/>
      <w:kern w:val="0"/>
      <w:sz w:val="22"/>
      <w:lang w:eastAsia="en-US"/>
    </w:rPr>
  </w:style>
  <w:style w:type="character" w:customStyle="1" w:styleId="10">
    <w:name w:val="标题 1 字符"/>
    <w:basedOn w:val="a5"/>
    <w:link w:val="1"/>
    <w:uiPriority w:val="9"/>
    <w:rPr>
      <w:b/>
      <w:bCs/>
      <w:kern w:val="44"/>
      <w:sz w:val="44"/>
      <w:szCs w:val="44"/>
    </w:rPr>
  </w:style>
  <w:style w:type="paragraph" w:customStyle="1" w:styleId="afe">
    <w:name w:val="正文样式"/>
    <w:basedOn w:val="a4"/>
    <w:link w:val="Char"/>
    <w:uiPriority w:val="5"/>
    <w:qFormat/>
    <w:rPr>
      <w:rFonts w:ascii="Times New Roman" w:eastAsia="宋体" w:hAnsi="Times New Roman" w:cs="Times New Roman"/>
      <w:kern w:val="21"/>
    </w:rPr>
  </w:style>
  <w:style w:type="character" w:customStyle="1" w:styleId="Char">
    <w:name w:val="正文样式 Char"/>
    <w:link w:val="afe"/>
    <w:rPr>
      <w:rFonts w:ascii="Times New Roman" w:eastAsia="宋体" w:hAnsi="Times New Roman" w:cs="Times New Roman"/>
      <w:kern w:val="21"/>
    </w:rPr>
  </w:style>
  <w:style w:type="paragraph" w:customStyle="1" w:styleId="a2">
    <w:name w:val="二极目录"/>
    <w:basedOn w:val="3"/>
    <w:link w:val="aff"/>
    <w:qFormat/>
    <w:pPr>
      <w:numPr>
        <w:ilvl w:val="1"/>
        <w:numId w:val="1"/>
      </w:numPr>
      <w:spacing w:before="120" w:after="120" w:line="360" w:lineRule="auto"/>
    </w:pPr>
    <w:rPr>
      <w:rFonts w:ascii="Arial" w:eastAsia="黑体" w:hAnsi="Arial" w:cs="Times New Roman"/>
      <w:b w:val="0"/>
      <w:color w:val="000000"/>
      <w:sz w:val="30"/>
    </w:rPr>
  </w:style>
  <w:style w:type="paragraph" w:customStyle="1" w:styleId="a0">
    <w:name w:val="一级目录"/>
    <w:basedOn w:val="a4"/>
    <w:link w:val="Char0"/>
    <w:pPr>
      <w:numPr>
        <w:numId w:val="2"/>
      </w:numPr>
      <w:spacing w:beforeLines="150" w:afterLines="150" w:line="300" w:lineRule="auto"/>
      <w:jc w:val="center"/>
      <w:outlineLvl w:val="1"/>
    </w:pPr>
    <w:rPr>
      <w:rFonts w:ascii="Times New Roman" w:eastAsia="宋体" w:hAnsi="宋体" w:cs="Times New Roman"/>
      <w:b/>
      <w:color w:val="000000"/>
      <w:sz w:val="32"/>
      <w:szCs w:val="32"/>
    </w:rPr>
  </w:style>
  <w:style w:type="character" w:customStyle="1" w:styleId="aff">
    <w:name w:val="二极目录 字符"/>
    <w:link w:val="a2"/>
    <w:rPr>
      <w:rFonts w:ascii="Arial" w:eastAsia="黑体" w:hAnsi="Arial" w:cs="Times New Roman"/>
      <w:bCs/>
      <w:color w:val="000000"/>
      <w:sz w:val="30"/>
      <w:szCs w:val="32"/>
    </w:rPr>
  </w:style>
  <w:style w:type="paragraph" w:customStyle="1" w:styleId="a3">
    <w:name w:val="三级目录"/>
    <w:basedOn w:val="3"/>
    <w:link w:val="aff0"/>
    <w:qFormat/>
    <w:pPr>
      <w:numPr>
        <w:ilvl w:val="2"/>
        <w:numId w:val="1"/>
      </w:numPr>
      <w:spacing w:before="120" w:after="120" w:line="240" w:lineRule="auto"/>
    </w:pPr>
    <w:rPr>
      <w:rFonts w:ascii="Arial" w:eastAsia="黑体" w:hAnsi="Arial" w:cs="Times New Roman"/>
      <w:b w:val="0"/>
      <w:color w:val="000000"/>
      <w:sz w:val="28"/>
    </w:rPr>
  </w:style>
  <w:style w:type="character" w:customStyle="1" w:styleId="aff0">
    <w:name w:val="三级目录 字符"/>
    <w:link w:val="a3"/>
    <w:rPr>
      <w:rFonts w:ascii="Arial" w:eastAsia="黑体" w:hAnsi="Arial" w:cs="Times New Roman"/>
      <w:bCs/>
      <w:color w:val="000000"/>
      <w:sz w:val="28"/>
      <w:szCs w:val="32"/>
    </w:rPr>
  </w:style>
  <w:style w:type="paragraph" w:customStyle="1" w:styleId="a1">
    <w:name w:val="章节一目录"/>
    <w:basedOn w:val="a0"/>
    <w:link w:val="Char1"/>
    <w:qFormat/>
    <w:pPr>
      <w:numPr>
        <w:numId w:val="1"/>
      </w:numPr>
      <w:spacing w:before="468" w:after="468"/>
    </w:pPr>
    <w:rPr>
      <w:bCs/>
      <w:sz w:val="44"/>
      <w:lang w:val="zh-CN"/>
    </w:rPr>
  </w:style>
  <w:style w:type="character" w:customStyle="1" w:styleId="Char1">
    <w:name w:val="章节一目录 Char"/>
    <w:link w:val="a1"/>
    <w:rPr>
      <w:rFonts w:ascii="Times New Roman" w:eastAsia="宋体" w:hAnsi="宋体" w:cs="Times New Roman"/>
      <w:b/>
      <w:bCs/>
      <w:color w:val="000000"/>
      <w:sz w:val="44"/>
      <w:szCs w:val="32"/>
      <w:lang w:val="zh-CN"/>
    </w:rPr>
  </w:style>
  <w:style w:type="paragraph" w:customStyle="1" w:styleId="aff1">
    <w:name w:val="书正文"/>
    <w:basedOn w:val="a4"/>
    <w:link w:val="Char2"/>
    <w:qFormat/>
    <w:pPr>
      <w:widowControl/>
      <w:shd w:val="clear" w:color="auto" w:fill="FFFFFF"/>
      <w:ind w:firstLine="420"/>
    </w:pPr>
    <w:rPr>
      <w:rFonts w:ascii="宋体" w:eastAsia="宋体" w:hAnsi="宋体" w:cs="宋体"/>
      <w:kern w:val="0"/>
      <w:szCs w:val="21"/>
    </w:rPr>
  </w:style>
  <w:style w:type="character" w:customStyle="1" w:styleId="Char2">
    <w:name w:val="书正文 Char"/>
    <w:link w:val="aff1"/>
    <w:rPr>
      <w:rFonts w:ascii="宋体" w:eastAsia="宋体" w:hAnsi="宋体" w:cs="宋体"/>
      <w:kern w:val="0"/>
      <w:szCs w:val="21"/>
      <w:shd w:val="clear" w:color="auto" w:fill="FFFFFF"/>
    </w:rPr>
  </w:style>
  <w:style w:type="character" w:customStyle="1" w:styleId="ad">
    <w:name w:val="尾注文本 字符"/>
    <w:basedOn w:val="a5"/>
    <w:link w:val="ac"/>
    <w:uiPriority w:val="99"/>
    <w:semiHidden/>
  </w:style>
  <w:style w:type="paragraph" w:customStyle="1" w:styleId="TOC10">
    <w:name w:val="TOC 标题1"/>
    <w:basedOn w:val="1"/>
    <w:next w:val="a4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customStyle="1" w:styleId="a">
    <w:name w:val="项目符号"/>
    <w:basedOn w:val="afe"/>
    <w:link w:val="Char3"/>
    <w:uiPriority w:val="4"/>
    <w:qFormat/>
    <w:pPr>
      <w:numPr>
        <w:numId w:val="3"/>
      </w:numPr>
      <w:spacing w:beforeLines="10"/>
      <w:ind w:firstLineChars="0" w:firstLine="0"/>
      <w:textAlignment w:val="center"/>
    </w:pPr>
    <w:rPr>
      <w:rFonts w:eastAsia="楷体_GB2312"/>
    </w:rPr>
  </w:style>
  <w:style w:type="character" w:customStyle="1" w:styleId="Char0">
    <w:name w:val="一级目录 Char"/>
    <w:link w:val="a0"/>
    <w:rPr>
      <w:rFonts w:ascii="Times New Roman" w:eastAsia="宋体" w:hAnsi="宋体" w:cs="Times New Roman"/>
      <w:b/>
      <w:color w:val="000000"/>
      <w:sz w:val="32"/>
      <w:szCs w:val="32"/>
    </w:rPr>
  </w:style>
  <w:style w:type="paragraph" w:customStyle="1" w:styleId="aff2">
    <w:name w:val="正文内容"/>
    <w:basedOn w:val="a4"/>
    <w:link w:val="Char4"/>
    <w:pPr>
      <w:spacing w:line="360" w:lineRule="auto"/>
      <w:ind w:firstLine="480"/>
      <w:jc w:val="left"/>
    </w:pPr>
    <w:rPr>
      <w:rFonts w:ascii="Times New Roman" w:eastAsia="宋体" w:hAnsi="Times New Roman" w:cs="Times New Roman"/>
      <w:color w:val="000000"/>
    </w:rPr>
  </w:style>
  <w:style w:type="character" w:customStyle="1" w:styleId="11">
    <w:name w:val="明显强调1"/>
    <w:uiPriority w:val="21"/>
    <w:qFormat/>
    <w:rPr>
      <w:i/>
      <w:iCs/>
      <w:color w:val="5B9BD5"/>
    </w:rPr>
  </w:style>
  <w:style w:type="character" w:customStyle="1" w:styleId="Char4">
    <w:name w:val="正文内容 Char"/>
    <w:link w:val="aff2"/>
    <w:rPr>
      <w:rFonts w:ascii="Times New Roman" w:eastAsia="宋体" w:hAnsi="Times New Roman" w:cs="Times New Roman"/>
      <w:color w:val="000000"/>
      <w:sz w:val="24"/>
    </w:rPr>
  </w:style>
  <w:style w:type="paragraph" w:customStyle="1" w:styleId="aff3">
    <w:name w:val="注意"/>
    <w:basedOn w:val="a4"/>
    <w:link w:val="Char5"/>
    <w:qFormat/>
    <w:rPr>
      <w:rFonts w:ascii="Times New Roman" w:eastAsia="宋体" w:hAnsi="Times New Roman" w:cs="Times New Roman"/>
      <w:b/>
    </w:rPr>
  </w:style>
  <w:style w:type="character" w:customStyle="1" w:styleId="Char5">
    <w:name w:val="注意 Char"/>
    <w:link w:val="aff3"/>
    <w:rPr>
      <w:rFonts w:ascii="Times New Roman" w:eastAsia="宋体" w:hAnsi="Times New Roman" w:cs="Times New Roman"/>
      <w:b/>
    </w:rPr>
  </w:style>
  <w:style w:type="character" w:customStyle="1" w:styleId="Char3">
    <w:name w:val="项目符号 Char"/>
    <w:link w:val="a"/>
    <w:uiPriority w:val="4"/>
    <w:rPr>
      <w:rFonts w:ascii="Times New Roman" w:eastAsia="楷体_GB2312" w:hAnsi="Times New Roman" w:cs="Times New Roman"/>
      <w:kern w:val="21"/>
      <w:sz w:val="24"/>
    </w:rPr>
  </w:style>
  <w:style w:type="paragraph" w:customStyle="1" w:styleId="aff4">
    <w:name w:val="图片"/>
    <w:basedOn w:val="afe"/>
    <w:link w:val="Char6"/>
    <w:qFormat/>
    <w:pPr>
      <w:spacing w:afterLines="20"/>
      <w:ind w:firstLineChars="0" w:firstLine="0"/>
      <w:jc w:val="center"/>
    </w:pPr>
  </w:style>
  <w:style w:type="paragraph" w:customStyle="1" w:styleId="aff5">
    <w:name w:val="提示、注意、技巧"/>
    <w:basedOn w:val="a4"/>
    <w:next w:val="a4"/>
    <w:qFormat/>
    <w:pPr>
      <w:shd w:val="clear" w:color="auto" w:fill="D9D9D9"/>
      <w:spacing w:before="100" w:after="100"/>
      <w:ind w:left="300" w:hangingChars="300" w:hanging="300"/>
      <w:textAlignment w:val="center"/>
    </w:pPr>
    <w:rPr>
      <w:rFonts w:ascii="Arial" w:eastAsia="楷体_GB2312" w:hAnsi="Arial" w:cs="Times New Roman"/>
      <w:sz w:val="18"/>
    </w:rPr>
  </w:style>
  <w:style w:type="character" w:customStyle="1" w:styleId="Char6">
    <w:name w:val="图片 Char"/>
    <w:link w:val="aff4"/>
    <w:rPr>
      <w:rFonts w:ascii="Times New Roman" w:eastAsia="宋体" w:hAnsi="Times New Roman" w:cs="Times New Roman"/>
      <w:kern w:val="21"/>
    </w:rPr>
  </w:style>
  <w:style w:type="character" w:customStyle="1" w:styleId="current">
    <w:name w:val="current"/>
    <w:rPr>
      <w:b/>
      <w:color w:val="FFFFFF"/>
      <w:bdr w:val="single" w:sz="6" w:space="0" w:color="CCCCCC"/>
      <w:shd w:val="clear" w:color="auto" w:fill="737373"/>
    </w:rPr>
  </w:style>
  <w:style w:type="character" w:customStyle="1" w:styleId="a9">
    <w:name w:val="批注文字 字符"/>
    <w:basedOn w:val="a5"/>
    <w:link w:val="a8"/>
    <w:uiPriority w:val="99"/>
    <w:semiHidden/>
  </w:style>
  <w:style w:type="character" w:customStyle="1" w:styleId="af6">
    <w:name w:val="批注主题 字符"/>
    <w:basedOn w:val="a9"/>
    <w:link w:val="af5"/>
    <w:uiPriority w:val="99"/>
    <w:semiHidden/>
    <w:rPr>
      <w:b/>
      <w:bCs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sz w:val="24"/>
      <w:szCs w:val="24"/>
    </w:rPr>
  </w:style>
  <w:style w:type="paragraph" w:customStyle="1" w:styleId="21">
    <w:name w:val="三级目录2"/>
    <w:basedOn w:val="a3"/>
    <w:link w:val="22"/>
    <w:qFormat/>
  </w:style>
  <w:style w:type="character" w:customStyle="1" w:styleId="22">
    <w:name w:val="三级目录2 字符"/>
    <w:basedOn w:val="aff0"/>
    <w:link w:val="21"/>
    <w:rPr>
      <w:rFonts w:ascii="Arial" w:eastAsia="黑体" w:hAnsi="Arial" w:cs="Times New Roman"/>
      <w:bCs/>
      <w:color w:val="000000"/>
      <w:sz w:val="28"/>
      <w:szCs w:val="32"/>
    </w:rPr>
  </w:style>
  <w:style w:type="character" w:styleId="aff6">
    <w:name w:val="Placeholder Text"/>
    <w:basedOn w:val="a5"/>
    <w:uiPriority w:val="99"/>
    <w:semiHidden/>
    <w:rPr>
      <w:color w:val="808080"/>
    </w:rPr>
  </w:style>
  <w:style w:type="character" w:customStyle="1" w:styleId="20">
    <w:name w:val="标题 2 字符"/>
    <w:basedOn w:val="a5"/>
    <w:link w:val="2"/>
    <w:uiPriority w:val="9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26" Type="http://schemas.openxmlformats.org/officeDocument/2006/relationships/package" Target="embeddings/Microsoft_Visio___4.vsdx"/><Relationship Id="rId3" Type="http://schemas.openxmlformats.org/officeDocument/2006/relationships/styles" Target="styles.xml"/><Relationship Id="rId21" Type="http://schemas.openxmlformats.org/officeDocument/2006/relationships/image" Target="media/image4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__1.vsdx"/><Relationship Id="rId25" Type="http://schemas.openxmlformats.org/officeDocument/2006/relationships/package" Target="embeddings/Microsoft_Visio___3.vsdx"/><Relationship Id="rId33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footer" Target="footer4.xml"/><Relationship Id="rId29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7.emf"/><Relationship Id="rId32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.vsdx"/><Relationship Id="rId23" Type="http://schemas.openxmlformats.org/officeDocument/2006/relationships/image" Target="media/image6.png"/><Relationship Id="rId28" Type="http://schemas.openxmlformats.org/officeDocument/2006/relationships/package" Target="embeddings/Microsoft_Visio___5.vsdx"/><Relationship Id="rId10" Type="http://schemas.openxmlformats.org/officeDocument/2006/relationships/footer" Target="footer1.xml"/><Relationship Id="rId19" Type="http://schemas.openxmlformats.org/officeDocument/2006/relationships/package" Target="embeddings/Microsoft_Visio___2.vsdx"/><Relationship Id="rId31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Relationship Id="rId22" Type="http://schemas.openxmlformats.org/officeDocument/2006/relationships/image" Target="media/image5.jpeg"/><Relationship Id="rId27" Type="http://schemas.openxmlformats.org/officeDocument/2006/relationships/image" Target="media/image8.emf"/><Relationship Id="rId30" Type="http://schemas.openxmlformats.org/officeDocument/2006/relationships/image" Target="media/image10.png"/><Relationship Id="rId35" Type="http://schemas.openxmlformats.org/officeDocument/2006/relationships/theme" Target="theme/theme1.xml"/><Relationship Id="rId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675EDB-66A1-430F-88BB-689F81FE39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0</TotalTime>
  <Pages>21</Pages>
  <Words>2423</Words>
  <Characters>13817</Characters>
  <Application>Microsoft Office Word</Application>
  <DocSecurity>0</DocSecurity>
  <Lines>115</Lines>
  <Paragraphs>32</Paragraphs>
  <ScaleCrop>false</ScaleCrop>
  <Company>HITSZ</Company>
  <LinksUpToDate>false</LinksUpToDate>
  <CharactersWithSpaces>162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Oliver Wu</cp:lastModifiedBy>
  <cp:revision>1252</cp:revision>
  <cp:lastPrinted>2024-05-13T11:24:00Z</cp:lastPrinted>
  <dcterms:created xsi:type="dcterms:W3CDTF">2020-04-13T01:28:00Z</dcterms:created>
  <dcterms:modified xsi:type="dcterms:W3CDTF">2024-05-13T11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417</vt:lpwstr>
  </property>
  <property fmtid="{D5CDD505-2E9C-101B-9397-08002B2CF9AE}" pid="3" name="ICV">
    <vt:lpwstr>6E9FA8E87037438988CB0D55102CC62A</vt:lpwstr>
  </property>
</Properties>
</file>